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A4F8F7" w14:textId="77777777" w:rsidR="0002046F" w:rsidRDefault="0002046F" w:rsidP="00A06153">
      <w:pPr>
        <w:jc w:val="center"/>
      </w:pPr>
    </w:p>
    <w:p w14:paraId="717B7377" w14:textId="22595307" w:rsidR="00A06153" w:rsidRDefault="00A06153" w:rsidP="00C6645F">
      <w:pPr>
        <w:jc w:val="center"/>
        <w:rPr>
          <w:color w:val="4CABAC"/>
          <w:sz w:val="56"/>
          <w:szCs w:val="56"/>
        </w:rPr>
      </w:pPr>
      <w:r w:rsidRPr="00A06153">
        <w:rPr>
          <w:color w:val="4CABAC"/>
          <w:sz w:val="56"/>
          <w:szCs w:val="56"/>
        </w:rPr>
        <w:t>Quest EPAO</w:t>
      </w:r>
      <w:r w:rsidR="00C6645F">
        <w:rPr>
          <w:color w:val="4CABAC"/>
          <w:sz w:val="56"/>
          <w:szCs w:val="56"/>
        </w:rPr>
        <w:t xml:space="preserve"> </w:t>
      </w:r>
      <w:r w:rsidRPr="00A06153">
        <w:rPr>
          <w:color w:val="4CABAC"/>
          <w:sz w:val="56"/>
          <w:szCs w:val="56"/>
        </w:rPr>
        <w:t>Guide to the</w:t>
      </w:r>
    </w:p>
    <w:p w14:paraId="11B237DF" w14:textId="77777777" w:rsidR="00A06153" w:rsidRDefault="00A06153" w:rsidP="00A06153">
      <w:pPr>
        <w:jc w:val="center"/>
        <w:rPr>
          <w:color w:val="4CABAC"/>
          <w:sz w:val="56"/>
          <w:szCs w:val="56"/>
        </w:rPr>
      </w:pPr>
      <w:r w:rsidRPr="00A06153">
        <w:rPr>
          <w:color w:val="4CABAC"/>
          <w:sz w:val="56"/>
          <w:szCs w:val="56"/>
        </w:rPr>
        <w:t>End-Point Assessment</w:t>
      </w:r>
    </w:p>
    <w:p w14:paraId="537DC659" w14:textId="77777777" w:rsidR="00A06153" w:rsidRDefault="00A06153" w:rsidP="00A06153">
      <w:pPr>
        <w:jc w:val="center"/>
        <w:rPr>
          <w:color w:val="4CABAC"/>
          <w:sz w:val="56"/>
          <w:szCs w:val="56"/>
        </w:rPr>
      </w:pPr>
      <w:r w:rsidRPr="00A06153">
        <w:rPr>
          <w:color w:val="4CABAC"/>
          <w:sz w:val="56"/>
          <w:szCs w:val="56"/>
        </w:rPr>
        <w:t>In</w:t>
      </w:r>
    </w:p>
    <w:p w14:paraId="7CB8EC38" w14:textId="42B40C44" w:rsidR="00A06153" w:rsidRDefault="00A06153" w:rsidP="00A06153">
      <w:pPr>
        <w:jc w:val="center"/>
        <w:rPr>
          <w:color w:val="4CABAC"/>
          <w:sz w:val="56"/>
          <w:szCs w:val="56"/>
        </w:rPr>
      </w:pPr>
      <w:r w:rsidRPr="00A06153">
        <w:rPr>
          <w:color w:val="4CABAC"/>
          <w:sz w:val="56"/>
          <w:szCs w:val="56"/>
        </w:rPr>
        <w:t>Adult Care</w:t>
      </w:r>
      <w:r w:rsidR="007F0E29">
        <w:rPr>
          <w:color w:val="4CABAC"/>
          <w:sz w:val="56"/>
          <w:szCs w:val="56"/>
        </w:rPr>
        <w:t xml:space="preserve"> Worker</w:t>
      </w:r>
    </w:p>
    <w:p w14:paraId="5D4B0F76" w14:textId="77777777" w:rsidR="004702CF" w:rsidRDefault="004702CF" w:rsidP="004702CF">
      <w:pPr>
        <w:rPr>
          <w:color w:val="4CABAC"/>
          <w:sz w:val="28"/>
          <w:szCs w:val="28"/>
        </w:rPr>
      </w:pPr>
    </w:p>
    <w:p w14:paraId="239D0A18" w14:textId="62D1B6A9" w:rsidR="004702CF" w:rsidRPr="004702CF" w:rsidRDefault="004702CF" w:rsidP="004702CF">
      <w:pPr>
        <w:rPr>
          <w:color w:val="808B99"/>
          <w:sz w:val="28"/>
          <w:szCs w:val="28"/>
        </w:rPr>
      </w:pPr>
      <w:r w:rsidRPr="004702CF">
        <w:rPr>
          <w:color w:val="808B99"/>
          <w:sz w:val="28"/>
          <w:szCs w:val="28"/>
        </w:rPr>
        <w:t xml:space="preserve">Helping the Apprentice, Employer and </w:t>
      </w:r>
      <w:r w:rsidR="00C6645F">
        <w:rPr>
          <w:color w:val="808B99"/>
          <w:sz w:val="28"/>
          <w:szCs w:val="28"/>
        </w:rPr>
        <w:t>C</w:t>
      </w:r>
      <w:r w:rsidRPr="004702CF">
        <w:rPr>
          <w:color w:val="808B99"/>
          <w:sz w:val="28"/>
          <w:szCs w:val="28"/>
        </w:rPr>
        <w:t>entre:</w:t>
      </w:r>
    </w:p>
    <w:p w14:paraId="3BC539FF" w14:textId="77777777" w:rsidR="004702CF" w:rsidRPr="004702CF" w:rsidRDefault="004702CF" w:rsidP="004702CF">
      <w:pPr>
        <w:rPr>
          <w:color w:val="808B99"/>
          <w:sz w:val="28"/>
          <w:szCs w:val="28"/>
        </w:rPr>
      </w:pPr>
      <w:r w:rsidRPr="004702CF">
        <w:rPr>
          <w:color w:val="808B99"/>
          <w:sz w:val="28"/>
          <w:szCs w:val="28"/>
        </w:rPr>
        <w:tab/>
        <w:t>Understand the requirements of End-Point Assessment</w:t>
      </w:r>
    </w:p>
    <w:p w14:paraId="184EB512" w14:textId="77777777" w:rsidR="004702CF" w:rsidRPr="004702CF" w:rsidRDefault="004702CF" w:rsidP="004702CF">
      <w:pPr>
        <w:rPr>
          <w:color w:val="808B99"/>
          <w:sz w:val="28"/>
          <w:szCs w:val="28"/>
        </w:rPr>
      </w:pPr>
      <w:r w:rsidRPr="004702CF">
        <w:rPr>
          <w:color w:val="808B99"/>
          <w:sz w:val="28"/>
          <w:szCs w:val="28"/>
        </w:rPr>
        <w:tab/>
        <w:t>Prepare for Gateway</w:t>
      </w:r>
    </w:p>
    <w:p w14:paraId="1E852751" w14:textId="77777777" w:rsidR="004702CF" w:rsidRDefault="004702CF" w:rsidP="004702CF">
      <w:pPr>
        <w:rPr>
          <w:color w:val="808B99"/>
          <w:sz w:val="28"/>
          <w:szCs w:val="28"/>
        </w:rPr>
      </w:pPr>
      <w:r w:rsidRPr="004702CF">
        <w:rPr>
          <w:color w:val="808B99"/>
          <w:sz w:val="28"/>
          <w:szCs w:val="28"/>
        </w:rPr>
        <w:tab/>
        <w:t>Prepare for the End-Point Assessment</w:t>
      </w:r>
    </w:p>
    <w:p w14:paraId="7542159B" w14:textId="1E799F06" w:rsidR="005A7C18" w:rsidRDefault="00C6645F">
      <w:pPr>
        <w:rPr>
          <w:color w:val="808B99"/>
          <w:sz w:val="28"/>
          <w:szCs w:val="28"/>
        </w:rPr>
      </w:pPr>
      <w:r>
        <w:rPr>
          <w:noProof/>
        </w:rPr>
        <w:drawing>
          <wp:inline distT="0" distB="0" distL="0" distR="0" wp14:anchorId="2FE8F9A5" wp14:editId="30502AA0">
            <wp:extent cx="5595783" cy="447675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597542" cy="4478157"/>
                    </a:xfrm>
                    <a:prstGeom prst="rect">
                      <a:avLst/>
                    </a:prstGeom>
                    <a:noFill/>
                    <a:ln>
                      <a:noFill/>
                    </a:ln>
                  </pic:spPr>
                </pic:pic>
              </a:graphicData>
            </a:graphic>
          </wp:inline>
        </w:drawing>
      </w:r>
      <w:r w:rsidR="005A7C18">
        <w:rPr>
          <w:color w:val="808B99"/>
          <w:sz w:val="28"/>
          <w:szCs w:val="28"/>
        </w:rPr>
        <w:br w:type="page"/>
      </w:r>
    </w:p>
    <w:p w14:paraId="0343CA95" w14:textId="77777777" w:rsidR="005A7C18" w:rsidRDefault="005A7C18" w:rsidP="004702CF">
      <w:pPr>
        <w:rPr>
          <w:color w:val="808B99"/>
          <w:sz w:val="28"/>
          <w:szCs w:val="28"/>
        </w:rPr>
      </w:pPr>
      <w:r>
        <w:rPr>
          <w:color w:val="808B99"/>
          <w:sz w:val="28"/>
          <w:szCs w:val="28"/>
        </w:rPr>
        <w:lastRenderedPageBreak/>
        <w:t>Contents</w:t>
      </w:r>
    </w:p>
    <w:p w14:paraId="5ABF5F90" w14:textId="77777777" w:rsidR="005A7C18" w:rsidRDefault="005A7C18" w:rsidP="004702CF">
      <w:pPr>
        <w:rPr>
          <w:color w:val="808B99"/>
          <w:sz w:val="28"/>
          <w:szCs w:val="28"/>
        </w:rPr>
      </w:pPr>
    </w:p>
    <w:p w14:paraId="7AC2024F" w14:textId="77777777" w:rsidR="005A7C18" w:rsidRDefault="005A7C18" w:rsidP="004702CF">
      <w:pPr>
        <w:rPr>
          <w:color w:val="808B99"/>
          <w:sz w:val="28"/>
          <w:szCs w:val="28"/>
        </w:rPr>
      </w:pPr>
      <w:r>
        <w:rPr>
          <w:color w:val="808B99"/>
          <w:sz w:val="28"/>
          <w:szCs w:val="28"/>
        </w:rPr>
        <w:tab/>
      </w:r>
    </w:p>
    <w:p w14:paraId="7FDF9039" w14:textId="4FCD2A75" w:rsidR="004801A6" w:rsidRDefault="004801A6" w:rsidP="00997A48">
      <w:pPr>
        <w:pStyle w:val="ListParagraph"/>
        <w:numPr>
          <w:ilvl w:val="0"/>
          <w:numId w:val="22"/>
        </w:numPr>
        <w:rPr>
          <w:rFonts w:ascii="Arial" w:hAnsi="Arial" w:cs="Arial"/>
          <w:sz w:val="28"/>
          <w:szCs w:val="28"/>
        </w:rPr>
      </w:pPr>
      <w:r w:rsidRPr="00997A48">
        <w:rPr>
          <w:rFonts w:ascii="Arial" w:hAnsi="Arial" w:cs="Arial"/>
          <w:sz w:val="28"/>
          <w:szCs w:val="28"/>
        </w:rPr>
        <w:t>About Quest EPAO</w:t>
      </w:r>
    </w:p>
    <w:p w14:paraId="0CE2AE76" w14:textId="77777777" w:rsidR="00F128F5" w:rsidRPr="00997A48" w:rsidRDefault="00F128F5" w:rsidP="00F128F5">
      <w:pPr>
        <w:pStyle w:val="ListParagraph"/>
        <w:rPr>
          <w:rFonts w:ascii="Arial" w:hAnsi="Arial" w:cs="Arial"/>
          <w:sz w:val="28"/>
          <w:szCs w:val="28"/>
        </w:rPr>
      </w:pPr>
    </w:p>
    <w:p w14:paraId="43E66535" w14:textId="69D267F8" w:rsidR="00F128F5" w:rsidRDefault="005A7C18" w:rsidP="00F128F5">
      <w:pPr>
        <w:pStyle w:val="ListParagraph"/>
        <w:numPr>
          <w:ilvl w:val="0"/>
          <w:numId w:val="22"/>
        </w:numPr>
        <w:rPr>
          <w:rFonts w:ascii="Arial" w:hAnsi="Arial" w:cs="Arial"/>
          <w:sz w:val="28"/>
          <w:szCs w:val="28"/>
        </w:rPr>
      </w:pPr>
      <w:r w:rsidRPr="00997A48">
        <w:rPr>
          <w:rFonts w:ascii="Arial" w:hAnsi="Arial" w:cs="Arial"/>
          <w:sz w:val="28"/>
          <w:szCs w:val="28"/>
        </w:rPr>
        <w:t>End-Point Assessment Explained</w:t>
      </w:r>
    </w:p>
    <w:p w14:paraId="47EB72E7" w14:textId="64EB7A6F" w:rsidR="000E414A" w:rsidRPr="000E414A" w:rsidRDefault="000E414A" w:rsidP="000E414A">
      <w:pPr>
        <w:pStyle w:val="ListParagraph"/>
        <w:numPr>
          <w:ilvl w:val="1"/>
          <w:numId w:val="22"/>
        </w:numPr>
        <w:rPr>
          <w:rFonts w:ascii="Arial" w:hAnsi="Arial" w:cs="Arial"/>
        </w:rPr>
      </w:pPr>
      <w:r w:rsidRPr="000E414A">
        <w:rPr>
          <w:rFonts w:ascii="Arial" w:hAnsi="Arial" w:cs="Arial"/>
        </w:rPr>
        <w:t>Changing how apprentices are assessed</w:t>
      </w:r>
    </w:p>
    <w:p w14:paraId="38C4E1B8" w14:textId="02435654" w:rsidR="000E414A" w:rsidRPr="000E414A" w:rsidRDefault="000E414A" w:rsidP="000E414A">
      <w:pPr>
        <w:pStyle w:val="ListParagraph"/>
        <w:numPr>
          <w:ilvl w:val="1"/>
          <w:numId w:val="22"/>
        </w:numPr>
        <w:rPr>
          <w:rFonts w:ascii="Arial" w:hAnsi="Arial" w:cs="Arial"/>
        </w:rPr>
      </w:pPr>
      <w:r w:rsidRPr="000E414A">
        <w:rPr>
          <w:rFonts w:ascii="Arial" w:hAnsi="Arial" w:cs="Arial"/>
        </w:rPr>
        <w:t>A synoptic end-point assessment</w:t>
      </w:r>
    </w:p>
    <w:p w14:paraId="6C539121" w14:textId="2FFFCCE5" w:rsidR="000E414A" w:rsidRPr="000E414A" w:rsidRDefault="000E414A" w:rsidP="000E414A">
      <w:pPr>
        <w:pStyle w:val="ListParagraph"/>
        <w:numPr>
          <w:ilvl w:val="1"/>
          <w:numId w:val="22"/>
        </w:numPr>
        <w:rPr>
          <w:rFonts w:ascii="Arial" w:hAnsi="Arial" w:cs="Arial"/>
        </w:rPr>
      </w:pPr>
      <w:r w:rsidRPr="000E414A">
        <w:rPr>
          <w:rFonts w:ascii="Arial" w:hAnsi="Arial" w:cs="Arial"/>
        </w:rPr>
        <w:t>Quest EPAOs Process</w:t>
      </w:r>
    </w:p>
    <w:p w14:paraId="3B2AD2BB" w14:textId="77777777" w:rsidR="00F128F5" w:rsidRPr="00F128F5" w:rsidRDefault="00F128F5" w:rsidP="00F128F5">
      <w:pPr>
        <w:pStyle w:val="NoSpacing"/>
      </w:pPr>
    </w:p>
    <w:p w14:paraId="093CE40D" w14:textId="77777777" w:rsidR="00A53322" w:rsidRPr="00997A48" w:rsidRDefault="00A53322" w:rsidP="00997A48">
      <w:pPr>
        <w:pStyle w:val="ListParagraph"/>
        <w:numPr>
          <w:ilvl w:val="0"/>
          <w:numId w:val="22"/>
        </w:numPr>
        <w:rPr>
          <w:rFonts w:ascii="Arial" w:hAnsi="Arial" w:cs="Arial"/>
          <w:sz w:val="28"/>
          <w:szCs w:val="28"/>
        </w:rPr>
      </w:pPr>
      <w:r w:rsidRPr="00997A48">
        <w:rPr>
          <w:rFonts w:ascii="Arial" w:hAnsi="Arial" w:cs="Arial"/>
          <w:sz w:val="28"/>
          <w:szCs w:val="28"/>
        </w:rPr>
        <w:t>Lead Adult Care Worker Apprenticeship Standard</w:t>
      </w:r>
    </w:p>
    <w:p w14:paraId="000569F1" w14:textId="55912723" w:rsidR="00A53322" w:rsidRPr="00F128F5" w:rsidRDefault="00A53322" w:rsidP="00997A48">
      <w:pPr>
        <w:pStyle w:val="ListParagraph"/>
        <w:numPr>
          <w:ilvl w:val="1"/>
          <w:numId w:val="22"/>
        </w:numPr>
        <w:rPr>
          <w:rFonts w:ascii="Arial" w:hAnsi="Arial" w:cs="Arial"/>
        </w:rPr>
      </w:pPr>
      <w:r w:rsidRPr="00F128F5">
        <w:rPr>
          <w:rFonts w:ascii="Arial" w:hAnsi="Arial" w:cs="Arial"/>
        </w:rPr>
        <w:t>Overview</w:t>
      </w:r>
    </w:p>
    <w:p w14:paraId="6ABE0443" w14:textId="68F39010" w:rsidR="00A53322" w:rsidRDefault="00A53322" w:rsidP="00997A48">
      <w:pPr>
        <w:pStyle w:val="ListParagraph"/>
        <w:numPr>
          <w:ilvl w:val="1"/>
          <w:numId w:val="22"/>
        </w:numPr>
        <w:rPr>
          <w:rFonts w:ascii="Arial" w:hAnsi="Arial" w:cs="Arial"/>
        </w:rPr>
      </w:pPr>
      <w:r w:rsidRPr="00F128F5">
        <w:rPr>
          <w:rFonts w:ascii="Arial" w:hAnsi="Arial" w:cs="Arial"/>
        </w:rPr>
        <w:t>The Standa</w:t>
      </w:r>
      <w:r w:rsidR="00F128F5">
        <w:rPr>
          <w:rFonts w:ascii="Arial" w:hAnsi="Arial" w:cs="Arial"/>
        </w:rPr>
        <w:t>rd</w:t>
      </w:r>
    </w:p>
    <w:p w14:paraId="62EAA9F3" w14:textId="77777777" w:rsidR="00F128F5" w:rsidRPr="00F128F5" w:rsidRDefault="00F128F5" w:rsidP="00F128F5">
      <w:pPr>
        <w:pStyle w:val="ListParagraph"/>
        <w:ind w:left="1440"/>
        <w:rPr>
          <w:rFonts w:ascii="Arial" w:hAnsi="Arial" w:cs="Arial"/>
        </w:rPr>
      </w:pPr>
    </w:p>
    <w:p w14:paraId="16B663A6" w14:textId="2B249057" w:rsidR="005A7C18" w:rsidRPr="00997A48" w:rsidRDefault="005A7C18" w:rsidP="00997A48">
      <w:pPr>
        <w:pStyle w:val="ListParagraph"/>
        <w:numPr>
          <w:ilvl w:val="0"/>
          <w:numId w:val="22"/>
        </w:numPr>
        <w:rPr>
          <w:rFonts w:ascii="Arial" w:hAnsi="Arial" w:cs="Arial"/>
          <w:color w:val="808B99"/>
          <w:sz w:val="28"/>
          <w:szCs w:val="28"/>
        </w:rPr>
      </w:pPr>
      <w:r w:rsidRPr="00997A48">
        <w:rPr>
          <w:rFonts w:ascii="Arial" w:hAnsi="Arial" w:cs="Arial"/>
          <w:sz w:val="28"/>
          <w:szCs w:val="28"/>
        </w:rPr>
        <w:t>The Requirements of the Gateway</w:t>
      </w:r>
    </w:p>
    <w:p w14:paraId="6E198875" w14:textId="207E1251" w:rsidR="005A7C18" w:rsidRPr="00F128F5" w:rsidRDefault="000E414A" w:rsidP="00997A48">
      <w:pPr>
        <w:pStyle w:val="ListParagraph"/>
        <w:numPr>
          <w:ilvl w:val="1"/>
          <w:numId w:val="22"/>
        </w:numPr>
        <w:rPr>
          <w:rFonts w:ascii="Arial" w:hAnsi="Arial" w:cs="Arial"/>
        </w:rPr>
      </w:pPr>
      <w:r>
        <w:rPr>
          <w:rFonts w:ascii="Arial" w:hAnsi="Arial" w:cs="Arial"/>
        </w:rPr>
        <w:t>Overview</w:t>
      </w:r>
    </w:p>
    <w:p w14:paraId="6494D056" w14:textId="627D9251" w:rsidR="005A7C18" w:rsidRPr="00F128F5" w:rsidRDefault="000E414A" w:rsidP="00997A48">
      <w:pPr>
        <w:pStyle w:val="ListParagraph"/>
        <w:numPr>
          <w:ilvl w:val="1"/>
          <w:numId w:val="22"/>
        </w:numPr>
        <w:rPr>
          <w:rFonts w:ascii="Arial" w:hAnsi="Arial" w:cs="Arial"/>
        </w:rPr>
      </w:pPr>
      <w:r>
        <w:rPr>
          <w:rFonts w:ascii="Arial" w:hAnsi="Arial" w:cs="Arial"/>
        </w:rPr>
        <w:t>Gateway Requirements</w:t>
      </w:r>
    </w:p>
    <w:p w14:paraId="3C09595F" w14:textId="740C1B2C" w:rsidR="005A7C18" w:rsidRPr="00F128F5" w:rsidRDefault="000E414A" w:rsidP="00997A48">
      <w:pPr>
        <w:pStyle w:val="ListParagraph"/>
        <w:numPr>
          <w:ilvl w:val="1"/>
          <w:numId w:val="22"/>
        </w:numPr>
        <w:rPr>
          <w:rFonts w:ascii="Arial" w:hAnsi="Arial" w:cs="Arial"/>
        </w:rPr>
      </w:pPr>
      <w:r>
        <w:rPr>
          <w:rFonts w:ascii="Arial" w:hAnsi="Arial" w:cs="Arial"/>
        </w:rPr>
        <w:t>Declaration</w:t>
      </w:r>
    </w:p>
    <w:p w14:paraId="4DB65B17" w14:textId="0740975C" w:rsidR="005A7C18" w:rsidRPr="00F128F5" w:rsidRDefault="000E414A" w:rsidP="00997A48">
      <w:pPr>
        <w:pStyle w:val="ListParagraph"/>
        <w:numPr>
          <w:ilvl w:val="1"/>
          <w:numId w:val="22"/>
        </w:numPr>
        <w:rPr>
          <w:rFonts w:ascii="Arial" w:hAnsi="Arial" w:cs="Arial"/>
        </w:rPr>
      </w:pPr>
      <w:r>
        <w:rPr>
          <w:rFonts w:ascii="Arial" w:hAnsi="Arial" w:cs="Arial"/>
        </w:rPr>
        <w:t>Apprentice I.D.</w:t>
      </w:r>
    </w:p>
    <w:p w14:paraId="67D1696E" w14:textId="5357D85D" w:rsidR="005A7C18" w:rsidRDefault="000E414A" w:rsidP="00997A48">
      <w:pPr>
        <w:pStyle w:val="ListParagraph"/>
        <w:numPr>
          <w:ilvl w:val="1"/>
          <w:numId w:val="22"/>
        </w:numPr>
        <w:rPr>
          <w:rFonts w:ascii="Arial" w:hAnsi="Arial" w:cs="Arial"/>
        </w:rPr>
      </w:pPr>
      <w:r>
        <w:rPr>
          <w:rFonts w:ascii="Arial" w:hAnsi="Arial" w:cs="Arial"/>
        </w:rPr>
        <w:t>Reasonable Adjustments and Special Considerations</w:t>
      </w:r>
    </w:p>
    <w:p w14:paraId="4F31D19E" w14:textId="77777777" w:rsidR="00F128F5" w:rsidRPr="00F128F5" w:rsidRDefault="00F128F5" w:rsidP="00F128F5">
      <w:pPr>
        <w:pStyle w:val="ListParagraph"/>
        <w:ind w:left="1440"/>
        <w:rPr>
          <w:rFonts w:ascii="Arial" w:hAnsi="Arial" w:cs="Arial"/>
        </w:rPr>
      </w:pPr>
    </w:p>
    <w:p w14:paraId="06CB700B" w14:textId="7C904BB9" w:rsidR="00997A48" w:rsidRDefault="00997A48" w:rsidP="00997A48">
      <w:pPr>
        <w:pStyle w:val="ListParagraph"/>
        <w:numPr>
          <w:ilvl w:val="0"/>
          <w:numId w:val="22"/>
        </w:numPr>
        <w:rPr>
          <w:rFonts w:ascii="Arial" w:hAnsi="Arial" w:cs="Arial"/>
          <w:sz w:val="28"/>
          <w:szCs w:val="28"/>
        </w:rPr>
      </w:pPr>
      <w:r>
        <w:rPr>
          <w:rFonts w:ascii="Arial" w:hAnsi="Arial" w:cs="Arial"/>
          <w:sz w:val="28"/>
          <w:szCs w:val="28"/>
        </w:rPr>
        <w:t>End-Point Assessment</w:t>
      </w:r>
    </w:p>
    <w:p w14:paraId="67C68643" w14:textId="1A493D90" w:rsidR="005A7C18" w:rsidRPr="00F128F5" w:rsidRDefault="005A7C18" w:rsidP="00997A48">
      <w:pPr>
        <w:pStyle w:val="ListParagraph"/>
        <w:numPr>
          <w:ilvl w:val="1"/>
          <w:numId w:val="22"/>
        </w:numPr>
        <w:rPr>
          <w:rFonts w:ascii="Arial" w:hAnsi="Arial" w:cs="Arial"/>
        </w:rPr>
      </w:pPr>
      <w:r w:rsidRPr="00F128F5">
        <w:rPr>
          <w:rFonts w:ascii="Arial" w:hAnsi="Arial" w:cs="Arial"/>
        </w:rPr>
        <w:t>Planning Meeting</w:t>
      </w:r>
    </w:p>
    <w:p w14:paraId="4619A85C" w14:textId="2A2E4DC2" w:rsidR="005A7C18" w:rsidRDefault="005A7C18" w:rsidP="00997A48">
      <w:pPr>
        <w:pStyle w:val="ListParagraph"/>
        <w:numPr>
          <w:ilvl w:val="1"/>
          <w:numId w:val="22"/>
        </w:numPr>
        <w:rPr>
          <w:rFonts w:ascii="Arial" w:hAnsi="Arial" w:cs="Arial"/>
        </w:rPr>
      </w:pPr>
      <w:r w:rsidRPr="00F128F5">
        <w:rPr>
          <w:rFonts w:ascii="Arial" w:hAnsi="Arial" w:cs="Arial"/>
        </w:rPr>
        <w:t>Situational Judgement Test</w:t>
      </w:r>
    </w:p>
    <w:p w14:paraId="4D69D521" w14:textId="25AF85AD" w:rsidR="000E414A" w:rsidRDefault="000E414A" w:rsidP="000E414A">
      <w:pPr>
        <w:pStyle w:val="ListParagraph"/>
        <w:numPr>
          <w:ilvl w:val="2"/>
          <w:numId w:val="22"/>
        </w:numPr>
        <w:rPr>
          <w:rFonts w:ascii="Arial" w:hAnsi="Arial" w:cs="Arial"/>
        </w:rPr>
      </w:pPr>
      <w:r w:rsidRPr="000E414A">
        <w:rPr>
          <w:rFonts w:ascii="Arial" w:hAnsi="Arial" w:cs="Arial"/>
        </w:rPr>
        <w:t>What the End-Point Assessment Plan states</w:t>
      </w:r>
    </w:p>
    <w:p w14:paraId="59A7F811" w14:textId="5067686C" w:rsidR="000E414A" w:rsidRDefault="000E414A" w:rsidP="000E414A">
      <w:pPr>
        <w:pStyle w:val="ListParagraph"/>
        <w:numPr>
          <w:ilvl w:val="2"/>
          <w:numId w:val="22"/>
        </w:numPr>
        <w:rPr>
          <w:rFonts w:ascii="Arial" w:hAnsi="Arial" w:cs="Arial"/>
        </w:rPr>
      </w:pPr>
      <w:r>
        <w:rPr>
          <w:rFonts w:ascii="Arial" w:hAnsi="Arial" w:cs="Arial"/>
        </w:rPr>
        <w:t>Quest EPAO Process</w:t>
      </w:r>
    </w:p>
    <w:p w14:paraId="2A1DCD2B" w14:textId="32499E69" w:rsidR="000E414A" w:rsidRPr="00F128F5" w:rsidRDefault="000E414A" w:rsidP="000E414A">
      <w:pPr>
        <w:pStyle w:val="ListParagraph"/>
        <w:numPr>
          <w:ilvl w:val="2"/>
          <w:numId w:val="22"/>
        </w:numPr>
        <w:rPr>
          <w:rFonts w:ascii="Arial" w:hAnsi="Arial" w:cs="Arial"/>
        </w:rPr>
      </w:pPr>
      <w:r>
        <w:rPr>
          <w:rFonts w:ascii="Arial" w:hAnsi="Arial" w:cs="Arial"/>
        </w:rPr>
        <w:t>Practice Test</w:t>
      </w:r>
    </w:p>
    <w:p w14:paraId="615C9A1A" w14:textId="3D3CE199" w:rsidR="005A7C18" w:rsidRDefault="005A7C18" w:rsidP="00997A48">
      <w:pPr>
        <w:pStyle w:val="ListParagraph"/>
        <w:numPr>
          <w:ilvl w:val="1"/>
          <w:numId w:val="22"/>
        </w:numPr>
        <w:rPr>
          <w:rFonts w:ascii="Arial" w:hAnsi="Arial" w:cs="Arial"/>
        </w:rPr>
      </w:pPr>
      <w:r w:rsidRPr="00F128F5">
        <w:rPr>
          <w:rFonts w:ascii="Arial" w:hAnsi="Arial" w:cs="Arial"/>
        </w:rPr>
        <w:t>Professional Discussion</w:t>
      </w:r>
    </w:p>
    <w:p w14:paraId="63A78FCF" w14:textId="11D8A46C" w:rsidR="000E414A" w:rsidRDefault="000E414A" w:rsidP="000E414A">
      <w:pPr>
        <w:pStyle w:val="ListParagraph"/>
        <w:numPr>
          <w:ilvl w:val="2"/>
          <w:numId w:val="22"/>
        </w:numPr>
        <w:rPr>
          <w:rFonts w:ascii="Arial" w:hAnsi="Arial" w:cs="Arial"/>
        </w:rPr>
      </w:pPr>
      <w:r w:rsidRPr="000E414A">
        <w:rPr>
          <w:rFonts w:ascii="Arial" w:hAnsi="Arial" w:cs="Arial"/>
        </w:rPr>
        <w:t>What the End-Point Assessment Plan states</w:t>
      </w:r>
    </w:p>
    <w:p w14:paraId="3F288EFD" w14:textId="23B80E84" w:rsidR="000E414A" w:rsidRPr="00F128F5" w:rsidRDefault="000E414A" w:rsidP="000E414A">
      <w:pPr>
        <w:pStyle w:val="ListParagraph"/>
        <w:numPr>
          <w:ilvl w:val="2"/>
          <w:numId w:val="22"/>
        </w:numPr>
        <w:rPr>
          <w:rFonts w:ascii="Arial" w:hAnsi="Arial" w:cs="Arial"/>
        </w:rPr>
      </w:pPr>
      <w:r>
        <w:rPr>
          <w:rFonts w:ascii="Arial" w:hAnsi="Arial" w:cs="Arial"/>
        </w:rPr>
        <w:t>Quest EPAO Process</w:t>
      </w:r>
    </w:p>
    <w:p w14:paraId="3890B8A1" w14:textId="45437908" w:rsidR="005A7C18" w:rsidRDefault="005A7C18" w:rsidP="00997A48">
      <w:pPr>
        <w:pStyle w:val="ListParagraph"/>
        <w:numPr>
          <w:ilvl w:val="1"/>
          <w:numId w:val="22"/>
        </w:numPr>
        <w:rPr>
          <w:rFonts w:ascii="Arial" w:hAnsi="Arial" w:cs="Arial"/>
        </w:rPr>
      </w:pPr>
      <w:r w:rsidRPr="00F128F5">
        <w:rPr>
          <w:rFonts w:ascii="Arial" w:hAnsi="Arial" w:cs="Arial"/>
        </w:rPr>
        <w:t xml:space="preserve">Grading </w:t>
      </w:r>
    </w:p>
    <w:p w14:paraId="4887118E" w14:textId="77777777" w:rsidR="00F128F5" w:rsidRPr="00F128F5" w:rsidRDefault="00F128F5" w:rsidP="00F128F5">
      <w:pPr>
        <w:pStyle w:val="ListParagraph"/>
        <w:ind w:left="1440"/>
        <w:rPr>
          <w:rFonts w:ascii="Arial" w:hAnsi="Arial" w:cs="Arial"/>
        </w:rPr>
      </w:pPr>
    </w:p>
    <w:p w14:paraId="2307C285" w14:textId="7EFF9F98" w:rsidR="005A7C18" w:rsidRDefault="005A7C18" w:rsidP="00997A48">
      <w:pPr>
        <w:pStyle w:val="ListParagraph"/>
        <w:numPr>
          <w:ilvl w:val="0"/>
          <w:numId w:val="22"/>
        </w:numPr>
        <w:rPr>
          <w:rFonts w:ascii="Arial" w:hAnsi="Arial" w:cs="Arial"/>
          <w:sz w:val="28"/>
          <w:szCs w:val="28"/>
        </w:rPr>
      </w:pPr>
      <w:r w:rsidRPr="00997A48">
        <w:rPr>
          <w:rFonts w:ascii="Arial" w:hAnsi="Arial" w:cs="Arial"/>
          <w:sz w:val="28"/>
          <w:szCs w:val="28"/>
        </w:rPr>
        <w:t>Appendice</w:t>
      </w:r>
      <w:r w:rsidR="007F372C">
        <w:rPr>
          <w:rFonts w:ascii="Arial" w:hAnsi="Arial" w:cs="Arial"/>
          <w:sz w:val="28"/>
          <w:szCs w:val="28"/>
        </w:rPr>
        <w:t>s</w:t>
      </w:r>
    </w:p>
    <w:p w14:paraId="6642FCBD" w14:textId="7777777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A - Gateway Declaration Checklist</w:t>
      </w:r>
    </w:p>
    <w:p w14:paraId="32E6CF94" w14:textId="7777777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B - Adult Care Service User Testimony</w:t>
      </w:r>
    </w:p>
    <w:p w14:paraId="5BB63057" w14:textId="7777777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C - Apprentice Self-Assessment of Lead Adult Care Worker Gateway Readiness</w:t>
      </w:r>
    </w:p>
    <w:p w14:paraId="77694FB2" w14:textId="7777777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D - Reasonable Adjustment Request Form</w:t>
      </w:r>
    </w:p>
    <w:p w14:paraId="1E23548E" w14:textId="7777777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E – Special Considerations Request Form</w:t>
      </w:r>
    </w:p>
    <w:p w14:paraId="2F9A979C" w14:textId="5B684DF7" w:rsidR="007F372C" w:rsidRPr="007F372C" w:rsidRDefault="007F372C" w:rsidP="007F372C">
      <w:pPr>
        <w:pStyle w:val="ListParagraph"/>
        <w:numPr>
          <w:ilvl w:val="0"/>
          <w:numId w:val="33"/>
        </w:numPr>
        <w:rPr>
          <w:rFonts w:ascii="Arial" w:hAnsi="Arial" w:cs="Arial"/>
        </w:rPr>
      </w:pPr>
      <w:r w:rsidRPr="007F372C">
        <w:rPr>
          <w:rFonts w:ascii="Arial" w:hAnsi="Arial" w:cs="Arial"/>
        </w:rPr>
        <w:t>Appendix F for the Process Map</w:t>
      </w:r>
    </w:p>
    <w:p w14:paraId="7BBE2D79" w14:textId="77777777" w:rsidR="00A3384D" w:rsidRPr="007F372C" w:rsidRDefault="00A3384D" w:rsidP="007F372C">
      <w:pPr>
        <w:ind w:left="1080"/>
        <w:rPr>
          <w:color w:val="808B99"/>
          <w:sz w:val="24"/>
          <w:szCs w:val="24"/>
        </w:rPr>
      </w:pPr>
      <w:r w:rsidRPr="007F372C">
        <w:rPr>
          <w:color w:val="808B99"/>
          <w:sz w:val="24"/>
          <w:szCs w:val="24"/>
        </w:rPr>
        <w:br w:type="page"/>
      </w:r>
    </w:p>
    <w:p w14:paraId="49E36DE6" w14:textId="77777777" w:rsidR="004801A6" w:rsidRPr="004801A6" w:rsidRDefault="004801A6" w:rsidP="004801A6">
      <w:pPr>
        <w:spacing w:after="120" w:line="264" w:lineRule="auto"/>
        <w:outlineLvl w:val="1"/>
        <w:rPr>
          <w:rFonts w:eastAsiaTheme="majorEastAsia" w:cs="Arial"/>
          <w:color w:val="808B99"/>
          <w:sz w:val="28"/>
          <w:szCs w:val="28"/>
        </w:rPr>
      </w:pPr>
      <w:bookmarkStart w:id="0" w:name="_Toc21429061"/>
      <w:bookmarkStart w:id="1" w:name="_Toc17913453"/>
      <w:r w:rsidRPr="004801A6">
        <w:rPr>
          <w:rFonts w:eastAsiaTheme="majorEastAsia" w:cs="Arial"/>
          <w:color w:val="808B99"/>
          <w:sz w:val="28"/>
          <w:szCs w:val="28"/>
        </w:rPr>
        <w:lastRenderedPageBreak/>
        <w:t>About Quest</w:t>
      </w:r>
      <w:bookmarkEnd w:id="0"/>
      <w:r w:rsidRPr="004801A6">
        <w:rPr>
          <w:rFonts w:eastAsiaTheme="majorEastAsia" w:cs="Arial"/>
          <w:color w:val="808B99"/>
          <w:sz w:val="28"/>
          <w:szCs w:val="28"/>
        </w:rPr>
        <w:t xml:space="preserve"> </w:t>
      </w:r>
      <w:bookmarkEnd w:id="1"/>
    </w:p>
    <w:p w14:paraId="34FBDC9C" w14:textId="77777777" w:rsidR="004801A6" w:rsidRPr="004801A6" w:rsidRDefault="004801A6" w:rsidP="004801A6">
      <w:pPr>
        <w:spacing w:after="120" w:line="264" w:lineRule="auto"/>
        <w:rPr>
          <w:rFonts w:eastAsiaTheme="minorEastAsia" w:cs="Arial"/>
        </w:rPr>
      </w:pPr>
      <w:r w:rsidRPr="004801A6">
        <w:rPr>
          <w:rFonts w:eastAsiaTheme="minorEastAsia" w:cs="Arial"/>
        </w:rPr>
        <w:t>Founded in 2007, Quest Training was built on the mission to deliver the highest quality work-based training in the South East of England.</w:t>
      </w:r>
    </w:p>
    <w:p w14:paraId="3D4B0E29" w14:textId="77777777" w:rsidR="004801A6" w:rsidRPr="004801A6" w:rsidRDefault="004801A6" w:rsidP="004801A6">
      <w:pPr>
        <w:spacing w:after="120" w:line="264" w:lineRule="auto"/>
        <w:rPr>
          <w:rFonts w:eastAsiaTheme="minorEastAsia" w:cs="Arial"/>
        </w:rPr>
      </w:pPr>
      <w:r w:rsidRPr="004801A6">
        <w:rPr>
          <w:rFonts w:eastAsiaTheme="minorEastAsia" w:cs="Arial"/>
        </w:rPr>
        <w:t>It is this mission that has continued to drive the Quest team. Over a decade later we are proud to still be achieving apprenticeship success rates well above the national average, and to have worked with over 700 employers across a range of professional sectors.</w:t>
      </w:r>
    </w:p>
    <w:p w14:paraId="036B0B4C" w14:textId="77777777" w:rsidR="004801A6" w:rsidRPr="004801A6" w:rsidRDefault="004801A6" w:rsidP="004801A6">
      <w:pPr>
        <w:spacing w:after="120" w:line="264" w:lineRule="auto"/>
        <w:rPr>
          <w:rFonts w:eastAsiaTheme="minorEastAsia" w:cs="Arial"/>
        </w:rPr>
      </w:pPr>
      <w:r w:rsidRPr="004801A6">
        <w:rPr>
          <w:rFonts w:eastAsiaTheme="minorEastAsia" w:cs="Arial"/>
        </w:rPr>
        <w:t>Quest EPAO was formed in 2018 and has gained recognition for a number of End-Point Assessments with more applications in progress. Quest EPAO are focussing on the following sectors initially:</w:t>
      </w:r>
    </w:p>
    <w:p w14:paraId="3C9D1244" w14:textId="77777777" w:rsidR="004801A6" w:rsidRPr="004801A6" w:rsidRDefault="004801A6" w:rsidP="004801A6">
      <w:pPr>
        <w:numPr>
          <w:ilvl w:val="0"/>
          <w:numId w:val="16"/>
        </w:numPr>
        <w:spacing w:after="120" w:line="264" w:lineRule="auto"/>
        <w:rPr>
          <w:rFonts w:eastAsiaTheme="minorEastAsia" w:cs="Arial"/>
        </w:rPr>
      </w:pPr>
      <w:r w:rsidRPr="004801A6">
        <w:rPr>
          <w:rFonts w:eastAsiaTheme="minorEastAsia" w:cs="Arial"/>
        </w:rPr>
        <w:t>Adult Care</w:t>
      </w:r>
    </w:p>
    <w:p w14:paraId="70D28242" w14:textId="77777777" w:rsidR="004801A6" w:rsidRPr="004801A6" w:rsidRDefault="004801A6" w:rsidP="004801A6">
      <w:pPr>
        <w:numPr>
          <w:ilvl w:val="0"/>
          <w:numId w:val="16"/>
        </w:numPr>
        <w:spacing w:after="120" w:line="264" w:lineRule="auto"/>
        <w:rPr>
          <w:rFonts w:eastAsiaTheme="minorEastAsia" w:cs="Arial"/>
        </w:rPr>
      </w:pPr>
      <w:r w:rsidRPr="004801A6">
        <w:rPr>
          <w:rFonts w:eastAsiaTheme="minorEastAsia" w:cs="Arial"/>
        </w:rPr>
        <w:t>Childcare</w:t>
      </w:r>
    </w:p>
    <w:p w14:paraId="56DC09B9" w14:textId="77777777" w:rsidR="004801A6" w:rsidRPr="004801A6" w:rsidRDefault="004801A6" w:rsidP="004801A6">
      <w:pPr>
        <w:numPr>
          <w:ilvl w:val="0"/>
          <w:numId w:val="16"/>
        </w:numPr>
        <w:spacing w:after="120" w:line="264" w:lineRule="auto"/>
        <w:rPr>
          <w:rFonts w:eastAsiaTheme="minorEastAsia" w:cs="Arial"/>
        </w:rPr>
      </w:pPr>
      <w:r w:rsidRPr="004801A6">
        <w:rPr>
          <w:rFonts w:eastAsiaTheme="minorEastAsia" w:cs="Arial"/>
        </w:rPr>
        <w:t>Supporting Teaching and Learning</w:t>
      </w:r>
    </w:p>
    <w:p w14:paraId="526DDFD6" w14:textId="77777777" w:rsidR="004801A6" w:rsidRPr="004801A6" w:rsidRDefault="004801A6" w:rsidP="004801A6">
      <w:pPr>
        <w:numPr>
          <w:ilvl w:val="0"/>
          <w:numId w:val="16"/>
        </w:numPr>
        <w:spacing w:after="120" w:line="264" w:lineRule="auto"/>
        <w:rPr>
          <w:rFonts w:eastAsiaTheme="minorEastAsia" w:cs="Arial"/>
        </w:rPr>
      </w:pPr>
      <w:r w:rsidRPr="004801A6">
        <w:rPr>
          <w:rFonts w:eastAsiaTheme="minorEastAsia" w:cs="Arial"/>
        </w:rPr>
        <w:t xml:space="preserve">The Generic Business and Management sector </w:t>
      </w:r>
    </w:p>
    <w:p w14:paraId="5C310894" w14:textId="77777777" w:rsidR="004801A6" w:rsidRPr="004801A6" w:rsidRDefault="004801A6" w:rsidP="004801A6">
      <w:pPr>
        <w:spacing w:after="120" w:line="264" w:lineRule="auto"/>
        <w:rPr>
          <w:rFonts w:eastAsiaTheme="minorEastAsia" w:cs="Arial"/>
        </w:rPr>
      </w:pPr>
      <w:r w:rsidRPr="004801A6">
        <w:rPr>
          <w:rFonts w:eastAsiaTheme="minorEastAsia" w:cs="Arial"/>
        </w:rPr>
        <w:t xml:space="preserve">Quest EPAO will continue to apply for further End-Point Assessments as additional Apprenticeship Standards are developed. </w:t>
      </w:r>
    </w:p>
    <w:p w14:paraId="60230EEC" w14:textId="77777777" w:rsidR="004801A6" w:rsidRPr="004801A6" w:rsidRDefault="004801A6" w:rsidP="004801A6">
      <w:pPr>
        <w:spacing w:after="120" w:line="264" w:lineRule="auto"/>
        <w:rPr>
          <w:rFonts w:eastAsiaTheme="minorEastAsia" w:cs="Arial"/>
        </w:rPr>
      </w:pPr>
      <w:r w:rsidRPr="004801A6">
        <w:rPr>
          <w:rFonts w:eastAsiaTheme="minorEastAsia" w:cs="Arial"/>
        </w:rPr>
        <w:t xml:space="preserve">Quest EPAO are supportive, delivering high quality End-Point Assessment through a seamless end to end assessment process from pre-gateway, through to summative assessment using Quest EPAO’s E-Portal. </w:t>
      </w:r>
    </w:p>
    <w:p w14:paraId="3C0068EC" w14:textId="77777777" w:rsidR="004801A6" w:rsidRPr="004801A6" w:rsidRDefault="004801A6" w:rsidP="004801A6">
      <w:pPr>
        <w:spacing w:after="120" w:line="264" w:lineRule="auto"/>
        <w:rPr>
          <w:rFonts w:eastAsiaTheme="minorEastAsia" w:cs="Arial"/>
        </w:rPr>
      </w:pPr>
      <w:r w:rsidRPr="004801A6">
        <w:rPr>
          <w:rFonts w:eastAsiaTheme="minorEastAsia" w:cs="Arial"/>
        </w:rPr>
        <w:t>Quest EPAO recognise the need to be flexible when delivering End-Point Assessment taking into account the needs of the sectors we work in offering weekend and evening assessments, in addition to the normal working week.</w:t>
      </w:r>
    </w:p>
    <w:p w14:paraId="76C602DE" w14:textId="77777777" w:rsidR="004801A6" w:rsidRPr="004801A6" w:rsidRDefault="004801A6" w:rsidP="004801A6">
      <w:pPr>
        <w:spacing w:after="120" w:line="264" w:lineRule="auto"/>
        <w:rPr>
          <w:rFonts w:eastAsiaTheme="minorEastAsia" w:cs="Arial"/>
        </w:rPr>
      </w:pPr>
      <w:r w:rsidRPr="004801A6">
        <w:rPr>
          <w:rFonts w:eastAsiaTheme="minorEastAsia" w:cs="Arial"/>
        </w:rPr>
        <w:t>Quest EPAO will support a centre during the delivery of learning period to an apprentice including:</w:t>
      </w:r>
    </w:p>
    <w:p w14:paraId="2568F663" w14:textId="77777777" w:rsidR="004801A6" w:rsidRPr="004801A6" w:rsidRDefault="004801A6" w:rsidP="004801A6">
      <w:pPr>
        <w:numPr>
          <w:ilvl w:val="0"/>
          <w:numId w:val="17"/>
        </w:numPr>
        <w:spacing w:after="120" w:line="264" w:lineRule="auto"/>
        <w:rPr>
          <w:rFonts w:eastAsiaTheme="minorEastAsia" w:cs="Arial"/>
        </w:rPr>
      </w:pPr>
      <w:r w:rsidRPr="004801A6">
        <w:rPr>
          <w:rFonts w:eastAsiaTheme="minorEastAsia" w:cs="Arial"/>
        </w:rPr>
        <w:t>Clarifying the breadth and depth of learning that is required by the standard</w:t>
      </w:r>
    </w:p>
    <w:p w14:paraId="46C0F1A1" w14:textId="77777777" w:rsidR="004801A6" w:rsidRPr="004801A6" w:rsidRDefault="004801A6" w:rsidP="004801A6">
      <w:pPr>
        <w:numPr>
          <w:ilvl w:val="0"/>
          <w:numId w:val="17"/>
        </w:numPr>
        <w:spacing w:after="120" w:line="264" w:lineRule="auto"/>
        <w:rPr>
          <w:rFonts w:eastAsiaTheme="minorEastAsia" w:cs="Arial"/>
        </w:rPr>
      </w:pPr>
      <w:r w:rsidRPr="004801A6">
        <w:rPr>
          <w:rFonts w:eastAsiaTheme="minorEastAsia" w:cs="Arial"/>
        </w:rPr>
        <w:t>Providing learning materials to the centre where appropriate</w:t>
      </w:r>
    </w:p>
    <w:p w14:paraId="73029A22" w14:textId="77777777" w:rsidR="004801A6" w:rsidRPr="004801A6" w:rsidRDefault="004801A6" w:rsidP="004801A6">
      <w:pPr>
        <w:numPr>
          <w:ilvl w:val="0"/>
          <w:numId w:val="17"/>
        </w:numPr>
        <w:spacing w:after="120" w:line="264" w:lineRule="auto"/>
        <w:rPr>
          <w:rFonts w:eastAsiaTheme="minorEastAsia" w:cs="Arial"/>
        </w:rPr>
      </w:pPr>
      <w:r w:rsidRPr="004801A6">
        <w:rPr>
          <w:rFonts w:eastAsiaTheme="minorEastAsia" w:cs="Arial"/>
        </w:rPr>
        <w:t>Providing mock assessments</w:t>
      </w:r>
    </w:p>
    <w:p w14:paraId="45DFF2BA" w14:textId="77777777" w:rsidR="004801A6" w:rsidRPr="004801A6" w:rsidRDefault="004801A6" w:rsidP="004801A6">
      <w:pPr>
        <w:numPr>
          <w:ilvl w:val="0"/>
          <w:numId w:val="17"/>
        </w:numPr>
        <w:spacing w:after="120" w:line="264" w:lineRule="auto"/>
        <w:rPr>
          <w:rFonts w:eastAsiaTheme="minorEastAsia" w:cs="Arial"/>
        </w:rPr>
      </w:pPr>
      <w:r w:rsidRPr="004801A6">
        <w:rPr>
          <w:rFonts w:eastAsiaTheme="minorEastAsia" w:cs="Arial"/>
        </w:rPr>
        <w:t>Explaining the End-Point assessment process to the centre</w:t>
      </w:r>
    </w:p>
    <w:p w14:paraId="3B6FA475" w14:textId="77777777" w:rsidR="004801A6" w:rsidRPr="004801A6" w:rsidRDefault="004801A6" w:rsidP="004801A6">
      <w:pPr>
        <w:spacing w:after="120" w:line="264" w:lineRule="auto"/>
        <w:outlineLvl w:val="2"/>
        <w:rPr>
          <w:rFonts w:eastAsiaTheme="majorEastAsia" w:cs="Arial"/>
          <w:color w:val="808B99"/>
          <w:sz w:val="28"/>
          <w:szCs w:val="28"/>
        </w:rPr>
      </w:pPr>
      <w:bookmarkStart w:id="2" w:name="_Toc21429062"/>
      <w:r w:rsidRPr="004801A6">
        <w:rPr>
          <w:rFonts w:eastAsiaTheme="majorEastAsia" w:cs="Arial"/>
          <w:color w:val="808B99"/>
          <w:sz w:val="28"/>
          <w:szCs w:val="28"/>
        </w:rPr>
        <w:t>Values and Care</w:t>
      </w:r>
      <w:bookmarkEnd w:id="2"/>
    </w:p>
    <w:p w14:paraId="45050301" w14:textId="77777777" w:rsidR="004801A6" w:rsidRPr="004801A6" w:rsidRDefault="004801A6" w:rsidP="004801A6">
      <w:pPr>
        <w:spacing w:after="120" w:line="264" w:lineRule="auto"/>
        <w:rPr>
          <w:rFonts w:eastAsiaTheme="minorEastAsia" w:cs="Arial"/>
          <w:b/>
          <w:sz w:val="24"/>
          <w:szCs w:val="24"/>
        </w:rPr>
      </w:pPr>
      <w:r w:rsidRPr="004801A6">
        <w:rPr>
          <w:rFonts w:eastAsiaTheme="minorEastAsia" w:cs="Arial"/>
          <w:b/>
          <w:sz w:val="24"/>
          <w:szCs w:val="24"/>
        </w:rPr>
        <w:t>Putting Apprentices at the centre of everything we do</w:t>
      </w:r>
    </w:p>
    <w:p w14:paraId="6C5129C8" w14:textId="77777777" w:rsidR="004801A6" w:rsidRDefault="004801A6" w:rsidP="004801A6">
      <w:pPr>
        <w:spacing w:after="120" w:line="264" w:lineRule="auto"/>
        <w:rPr>
          <w:rFonts w:eastAsiaTheme="minorEastAsia" w:cs="Arial"/>
        </w:rPr>
      </w:pPr>
      <w:r w:rsidRPr="004801A6">
        <w:rPr>
          <w:rFonts w:eastAsiaTheme="minorEastAsia" w:cs="Arial"/>
        </w:rPr>
        <w:t>The apprentices are our main priority. We work to meet their needs through a flexible approach to training and always ensuring we uphold the following core values. We care deeply about the careers and ambitions of every single apprentice. Because of this we work hard to ensure that each individual’s training path meets their personal and professional goals. With one-to-one support at the core of what we do, creating an approachable environment is extremely important. This ensures that both apprentices and employers always know our team is dedicated to them and available to guide them through their work. We believe in the capabilities of each of our apprentices</w:t>
      </w:r>
    </w:p>
    <w:p w14:paraId="00BCD77E" w14:textId="77777777" w:rsidR="00A2752C" w:rsidRPr="004801A6" w:rsidRDefault="00A2752C" w:rsidP="004801A6">
      <w:pPr>
        <w:spacing w:after="120" w:line="264" w:lineRule="auto"/>
        <w:rPr>
          <w:rFonts w:eastAsiaTheme="minorEastAsia" w:cs="Arial"/>
        </w:rPr>
      </w:pPr>
      <w:r>
        <w:rPr>
          <w:rFonts w:eastAsiaTheme="minorEastAsia" w:cs="Arial"/>
        </w:rPr>
        <w:t>It is essential that the process is a test of the Apprentices Knowledge, Skills and Behaviours and not a test of nerves</w:t>
      </w:r>
    </w:p>
    <w:p w14:paraId="67A3BDBC" w14:textId="77777777" w:rsidR="00A2752C" w:rsidRPr="00A2752C" w:rsidRDefault="00A2752C" w:rsidP="00A2752C">
      <w:pPr>
        <w:spacing w:after="120" w:line="264" w:lineRule="auto"/>
        <w:outlineLvl w:val="2"/>
        <w:rPr>
          <w:rFonts w:eastAsiaTheme="majorEastAsia" w:cs="Arial"/>
          <w:color w:val="808B99"/>
          <w:sz w:val="28"/>
          <w:szCs w:val="28"/>
        </w:rPr>
      </w:pPr>
      <w:bookmarkStart w:id="3" w:name="_Toc21429067"/>
      <w:r w:rsidRPr="00A2752C">
        <w:rPr>
          <w:rFonts w:eastAsiaTheme="majorEastAsia" w:cs="Arial"/>
          <w:color w:val="808B99"/>
          <w:sz w:val="28"/>
          <w:szCs w:val="28"/>
        </w:rPr>
        <w:lastRenderedPageBreak/>
        <w:t>End-Point Assessment</w:t>
      </w:r>
      <w:bookmarkEnd w:id="3"/>
    </w:p>
    <w:p w14:paraId="0FB2C1A6" w14:textId="77777777" w:rsidR="00A2752C" w:rsidRPr="00A2752C" w:rsidRDefault="00A2752C" w:rsidP="00A2752C">
      <w:pPr>
        <w:spacing w:after="120" w:line="264" w:lineRule="auto"/>
        <w:rPr>
          <w:rFonts w:eastAsiaTheme="minorEastAsia" w:cs="Arial"/>
        </w:rPr>
      </w:pPr>
      <w:r w:rsidRPr="00A2752C">
        <w:rPr>
          <w:rFonts w:eastAsiaTheme="minorEastAsia" w:cs="Arial"/>
        </w:rPr>
        <w:t>The purpose of the end-point assessment (EPA) is to test that an apprentice is fully capable of doing their job before they receive their apprenticeship certificate. It also helps to demonstrate that what an apprentice has learned can be applied in the real world.</w:t>
      </w:r>
    </w:p>
    <w:p w14:paraId="57BBAEE8" w14:textId="77777777" w:rsidR="00A2752C" w:rsidRPr="00A2752C" w:rsidRDefault="00A2752C" w:rsidP="00A2752C">
      <w:pPr>
        <w:spacing w:after="120" w:line="264" w:lineRule="auto"/>
        <w:rPr>
          <w:rFonts w:eastAsiaTheme="minorEastAsia" w:cs="Arial"/>
          <w:b/>
          <w:sz w:val="24"/>
          <w:szCs w:val="24"/>
        </w:rPr>
      </w:pPr>
      <w:r w:rsidRPr="00A2752C">
        <w:rPr>
          <w:rFonts w:eastAsiaTheme="minorEastAsia" w:cs="Arial"/>
          <w:b/>
          <w:sz w:val="24"/>
          <w:szCs w:val="24"/>
        </w:rPr>
        <w:t>Changing how apprentices are assessed</w:t>
      </w:r>
    </w:p>
    <w:p w14:paraId="5631DD8F" w14:textId="77777777" w:rsidR="00A2752C" w:rsidRPr="00A2752C" w:rsidRDefault="00A2752C" w:rsidP="00A2752C">
      <w:pPr>
        <w:spacing w:after="120" w:line="264" w:lineRule="auto"/>
        <w:rPr>
          <w:rFonts w:eastAsiaTheme="minorEastAsia" w:cs="Arial"/>
        </w:rPr>
      </w:pPr>
      <w:r w:rsidRPr="00A2752C">
        <w:rPr>
          <w:rFonts w:eastAsiaTheme="minorEastAsia" w:cs="Arial"/>
        </w:rPr>
        <w:t>On a framework apprentices are assessed continuously throughout their apprenticeships, usually by compiling a portfolio consisting of lots of individual pieces of evidence. New apprenticeship standards include an EPA. We highlighted some of the differences between standards and frameworks previously.</w:t>
      </w:r>
    </w:p>
    <w:p w14:paraId="520DAAA3" w14:textId="77777777" w:rsidR="00A2752C" w:rsidRPr="00A2752C" w:rsidRDefault="00A2752C" w:rsidP="00A2752C">
      <w:pPr>
        <w:spacing w:after="120" w:line="264" w:lineRule="auto"/>
        <w:rPr>
          <w:rFonts w:eastAsiaTheme="minorEastAsia" w:cs="Arial"/>
        </w:rPr>
      </w:pPr>
      <w:r w:rsidRPr="00A2752C">
        <w:rPr>
          <w:rFonts w:eastAsiaTheme="minorEastAsia" w:cs="Arial"/>
        </w:rPr>
        <w:t>The Richard review found that continuous assessment did not allow all apprentices to demonstrate that they can carry out the whole of their job. Employers wanted assurance that former apprentices they employed or planned to employ were fully competent.</w:t>
      </w:r>
    </w:p>
    <w:p w14:paraId="71581A6F" w14:textId="77777777" w:rsidR="00A2752C" w:rsidRPr="00A2752C" w:rsidRDefault="00A2752C" w:rsidP="00A2752C">
      <w:pPr>
        <w:spacing w:after="120" w:line="264" w:lineRule="auto"/>
        <w:rPr>
          <w:rFonts w:eastAsiaTheme="minorEastAsia" w:cs="Arial"/>
        </w:rPr>
      </w:pPr>
      <w:r w:rsidRPr="00A2752C">
        <w:rPr>
          <w:rFonts w:eastAsiaTheme="minorEastAsia" w:cs="Arial"/>
        </w:rPr>
        <w:t>The focus is now on the outcome of an apprenticeship and apprentices have to demonstrate the knowledge, skills and behaviours that employers have identified they need.</w:t>
      </w:r>
    </w:p>
    <w:p w14:paraId="5BFB11C1" w14:textId="77777777" w:rsidR="00A2752C" w:rsidRPr="00A2752C" w:rsidRDefault="00A2752C" w:rsidP="00A2752C">
      <w:pPr>
        <w:spacing w:after="120" w:line="264" w:lineRule="auto"/>
        <w:rPr>
          <w:rFonts w:eastAsiaTheme="minorEastAsia" w:cs="Arial"/>
          <w:b/>
          <w:sz w:val="24"/>
          <w:szCs w:val="24"/>
        </w:rPr>
      </w:pPr>
      <w:r w:rsidRPr="00A2752C">
        <w:rPr>
          <w:rFonts w:eastAsiaTheme="minorEastAsia" w:cs="Arial"/>
          <w:b/>
          <w:sz w:val="24"/>
          <w:szCs w:val="24"/>
        </w:rPr>
        <w:t>A synoptic end-point assessment</w:t>
      </w:r>
    </w:p>
    <w:p w14:paraId="49E4F5A6" w14:textId="77777777" w:rsidR="00A2752C" w:rsidRPr="00A2752C" w:rsidRDefault="00A2752C" w:rsidP="00A2752C">
      <w:pPr>
        <w:spacing w:after="120" w:line="264" w:lineRule="auto"/>
        <w:rPr>
          <w:rFonts w:eastAsiaTheme="minorEastAsia" w:cs="Arial"/>
        </w:rPr>
      </w:pPr>
      <w:r w:rsidRPr="00A2752C">
        <w:rPr>
          <w:rFonts w:eastAsiaTheme="minorEastAsia" w:cs="Arial"/>
        </w:rPr>
        <w:t>The synoptic EPA has become a core feature of new apprenticeship standards because it assesses the apprentice’s performance across the whole standard rather than for individual tasks.</w:t>
      </w:r>
    </w:p>
    <w:p w14:paraId="6FB0C7A7" w14:textId="77777777" w:rsidR="00A2752C" w:rsidRPr="00A2752C" w:rsidRDefault="00A2752C" w:rsidP="00A2752C">
      <w:pPr>
        <w:spacing w:after="120" w:line="264" w:lineRule="auto"/>
        <w:rPr>
          <w:rFonts w:eastAsiaTheme="minorEastAsia" w:cs="Arial"/>
        </w:rPr>
      </w:pPr>
      <w:r w:rsidRPr="00A2752C">
        <w:rPr>
          <w:rFonts w:eastAsiaTheme="minorEastAsia" w:cs="Arial"/>
        </w:rPr>
        <w:t>There are a range of assessment methods including:</w:t>
      </w:r>
    </w:p>
    <w:p w14:paraId="6BE85683" w14:textId="77777777" w:rsidR="00A2752C" w:rsidRPr="00A2752C" w:rsidRDefault="00A2752C" w:rsidP="00A2752C">
      <w:pPr>
        <w:numPr>
          <w:ilvl w:val="0"/>
          <w:numId w:val="18"/>
        </w:numPr>
        <w:spacing w:after="120" w:line="264" w:lineRule="auto"/>
        <w:contextualSpacing/>
        <w:rPr>
          <w:rFonts w:cs="Arial"/>
        </w:rPr>
      </w:pPr>
      <w:r w:rsidRPr="00A2752C">
        <w:rPr>
          <w:rFonts w:cs="Arial"/>
        </w:rPr>
        <w:t>practical assessment</w:t>
      </w:r>
    </w:p>
    <w:p w14:paraId="4B4BE1BD" w14:textId="77777777" w:rsidR="00A2752C" w:rsidRPr="00A2752C" w:rsidRDefault="00A2752C" w:rsidP="00A2752C">
      <w:pPr>
        <w:numPr>
          <w:ilvl w:val="0"/>
          <w:numId w:val="18"/>
        </w:numPr>
        <w:spacing w:after="120" w:line="264" w:lineRule="auto"/>
        <w:contextualSpacing/>
        <w:rPr>
          <w:rFonts w:cs="Arial"/>
        </w:rPr>
      </w:pPr>
      <w:r w:rsidRPr="00A2752C">
        <w:rPr>
          <w:rFonts w:cs="Arial"/>
        </w:rPr>
        <w:t>interview</w:t>
      </w:r>
    </w:p>
    <w:p w14:paraId="391FFD22" w14:textId="77777777" w:rsidR="00A2752C" w:rsidRPr="00A2752C" w:rsidRDefault="00A2752C" w:rsidP="00A2752C">
      <w:pPr>
        <w:numPr>
          <w:ilvl w:val="0"/>
          <w:numId w:val="18"/>
        </w:numPr>
        <w:spacing w:after="120" w:line="264" w:lineRule="auto"/>
        <w:contextualSpacing/>
        <w:rPr>
          <w:rFonts w:cs="Arial"/>
        </w:rPr>
      </w:pPr>
      <w:r w:rsidRPr="00A2752C">
        <w:rPr>
          <w:rFonts w:cs="Arial"/>
        </w:rPr>
        <w:t>project</w:t>
      </w:r>
    </w:p>
    <w:p w14:paraId="1B3EC34B" w14:textId="77777777" w:rsidR="00A2752C" w:rsidRPr="00A2752C" w:rsidRDefault="00A2752C" w:rsidP="00A2752C">
      <w:pPr>
        <w:numPr>
          <w:ilvl w:val="0"/>
          <w:numId w:val="18"/>
        </w:numPr>
        <w:spacing w:after="120" w:line="264" w:lineRule="auto"/>
        <w:contextualSpacing/>
        <w:rPr>
          <w:rFonts w:cs="Arial"/>
        </w:rPr>
      </w:pPr>
      <w:r w:rsidRPr="00A2752C">
        <w:rPr>
          <w:rFonts w:cs="Arial"/>
        </w:rPr>
        <w:t>written and/or multiple-choice tests</w:t>
      </w:r>
    </w:p>
    <w:p w14:paraId="51D6C1BA" w14:textId="77777777" w:rsidR="00A2752C" w:rsidRPr="00A2752C" w:rsidRDefault="00A2752C" w:rsidP="00A2752C">
      <w:pPr>
        <w:numPr>
          <w:ilvl w:val="0"/>
          <w:numId w:val="18"/>
        </w:numPr>
        <w:spacing w:after="120" w:line="264" w:lineRule="auto"/>
        <w:contextualSpacing/>
        <w:rPr>
          <w:rFonts w:cs="Arial"/>
        </w:rPr>
      </w:pPr>
      <w:r w:rsidRPr="00A2752C">
        <w:rPr>
          <w:rFonts w:cs="Arial"/>
        </w:rPr>
        <w:t>presentation or sales pitch</w:t>
      </w:r>
    </w:p>
    <w:p w14:paraId="36D2E03A" w14:textId="77777777" w:rsidR="00A2752C" w:rsidRPr="00A2752C" w:rsidRDefault="00A2752C" w:rsidP="00A2752C">
      <w:pPr>
        <w:spacing w:after="120" w:line="264" w:lineRule="auto"/>
        <w:rPr>
          <w:rFonts w:eastAsiaTheme="minorEastAsia" w:cs="Arial"/>
        </w:rPr>
      </w:pPr>
      <w:r w:rsidRPr="00A2752C">
        <w:rPr>
          <w:rFonts w:eastAsiaTheme="minorEastAsia" w:cs="Arial"/>
        </w:rPr>
        <w:t>The apprentice must be assessed by a minimum of 2 different assessments methods and the methods used will be the ones most relevant to the job.</w:t>
      </w:r>
    </w:p>
    <w:p w14:paraId="52F0DAE0" w14:textId="77777777" w:rsidR="00A2752C" w:rsidRPr="00A2752C" w:rsidRDefault="00A2752C" w:rsidP="00A2752C">
      <w:pPr>
        <w:spacing w:after="120" w:line="264" w:lineRule="auto"/>
        <w:rPr>
          <w:rFonts w:eastAsiaTheme="minorEastAsia" w:cs="Arial"/>
        </w:rPr>
      </w:pPr>
      <w:r w:rsidRPr="00A2752C">
        <w:rPr>
          <w:rFonts w:eastAsiaTheme="minorEastAsia" w:cs="Arial"/>
        </w:rPr>
        <w:t>After the EPA, the apprentice is graded by pass, merit or distinction. Clear grading descriptors set out the requirements for each grade.</w:t>
      </w:r>
    </w:p>
    <w:p w14:paraId="7D0999FD" w14:textId="1A420E4A" w:rsidR="00A2752C" w:rsidRPr="000E414A" w:rsidRDefault="000E414A">
      <w:pPr>
        <w:rPr>
          <w:b/>
          <w:bCs/>
          <w:sz w:val="24"/>
          <w:szCs w:val="24"/>
        </w:rPr>
      </w:pPr>
      <w:r w:rsidRPr="000E414A">
        <w:rPr>
          <w:b/>
          <w:bCs/>
          <w:sz w:val="24"/>
          <w:szCs w:val="24"/>
        </w:rPr>
        <w:t>Quest EPAO’s Process</w:t>
      </w:r>
    </w:p>
    <w:p w14:paraId="0CDE35E9" w14:textId="2F105AC3" w:rsidR="008C6111" w:rsidRDefault="008C6111" w:rsidP="00A2752C">
      <w:r w:rsidRPr="008C6111">
        <w:t xml:space="preserve">The </w:t>
      </w:r>
      <w:r>
        <w:t xml:space="preserve">Gateway and End-Point </w:t>
      </w:r>
      <w:r w:rsidRPr="008C6111">
        <w:t xml:space="preserve">assessment </w:t>
      </w:r>
      <w:r>
        <w:t xml:space="preserve">process </w:t>
      </w:r>
      <w:r w:rsidRPr="008C6111">
        <w:t xml:space="preserve">in Lead Adult Care is conducted remotely through Quest EPAO’s </w:t>
      </w:r>
      <w:proofErr w:type="spellStart"/>
      <w:r w:rsidRPr="008C6111">
        <w:t>Eportal</w:t>
      </w:r>
      <w:proofErr w:type="spellEnd"/>
      <w:r w:rsidRPr="008C6111">
        <w:t xml:space="preserve"> and integrated </w:t>
      </w:r>
      <w:proofErr w:type="spellStart"/>
      <w:r w:rsidRPr="008C6111">
        <w:t>Edexams</w:t>
      </w:r>
      <w:proofErr w:type="spellEnd"/>
      <w:r w:rsidRPr="008C6111">
        <w:t xml:space="preserve"> platform</w:t>
      </w:r>
      <w:r>
        <w:t xml:space="preserve">. All the documentation you require is also held on the portal, </w:t>
      </w:r>
      <w:r w:rsidR="00F128F5">
        <w:t>and</w:t>
      </w:r>
      <w:r>
        <w:t xml:space="preserve"> the secure </w:t>
      </w:r>
      <w:r w:rsidR="00F128F5">
        <w:t>section</w:t>
      </w:r>
      <w:r>
        <w:t xml:space="preserve"> of the Quest EPAO website.</w:t>
      </w:r>
    </w:p>
    <w:p w14:paraId="7AC00152" w14:textId="77777777" w:rsidR="00F128F5" w:rsidRDefault="008C6111" w:rsidP="00A2752C">
      <w:r>
        <w:t>All apprentices will have a planning meeting. This enables the apprentice, employer and centre to talk to the End-Point Assessor, clarify any queries or concerns and plan the most appropriate time for each assessment to take place.</w:t>
      </w:r>
      <w:r w:rsidR="00F128F5">
        <w:t xml:space="preserve"> It is also a time to clarify the need for any special considerations and reasonable adjustments, if this has not already been agreed. </w:t>
      </w:r>
    </w:p>
    <w:p w14:paraId="74657E36" w14:textId="36AF5BE0" w:rsidR="00A53322" w:rsidRPr="008C6111" w:rsidRDefault="00F128F5" w:rsidP="00A2752C">
      <w:pPr>
        <w:rPr>
          <w:color w:val="808B99"/>
        </w:rPr>
      </w:pPr>
      <w:r>
        <w:t xml:space="preserve">See Appendix </w:t>
      </w:r>
      <w:r w:rsidR="000A4D24">
        <w:t>F</w:t>
      </w:r>
      <w:r>
        <w:t xml:space="preserve"> for the Process Map</w:t>
      </w:r>
      <w:r w:rsidR="00A53322" w:rsidRPr="008C6111">
        <w:rPr>
          <w:color w:val="808B99"/>
        </w:rPr>
        <w:br w:type="page"/>
      </w:r>
    </w:p>
    <w:p w14:paraId="74A7CED5" w14:textId="4769243F" w:rsidR="00A53322" w:rsidRDefault="00A53322">
      <w:pPr>
        <w:rPr>
          <w:color w:val="808B99"/>
          <w:sz w:val="28"/>
          <w:szCs w:val="28"/>
        </w:rPr>
      </w:pPr>
      <w:r>
        <w:rPr>
          <w:color w:val="808B99"/>
          <w:sz w:val="28"/>
          <w:szCs w:val="28"/>
        </w:rPr>
        <w:lastRenderedPageBreak/>
        <w:t>Adult Care Worker Overview</w:t>
      </w:r>
    </w:p>
    <w:p w14:paraId="74E9EBC3" w14:textId="77777777" w:rsidR="00FA29AC" w:rsidRPr="00FA29AC" w:rsidRDefault="00FA29AC" w:rsidP="00FA29AC">
      <w:pPr>
        <w:shd w:val="clear" w:color="auto" w:fill="FFFFFF"/>
        <w:spacing w:after="150" w:line="240" w:lineRule="auto"/>
        <w:textAlignment w:val="baseline"/>
        <w:outlineLvl w:val="3"/>
        <w:rPr>
          <w:rFonts w:eastAsia="Times New Roman" w:cs="Arial"/>
          <w:b/>
          <w:bCs/>
          <w:color w:val="334047"/>
          <w:lang w:eastAsia="en-GB"/>
        </w:rPr>
      </w:pPr>
      <w:r w:rsidRPr="00FA29AC">
        <w:rPr>
          <w:rFonts w:eastAsia="Times New Roman" w:cs="Arial"/>
          <w:b/>
          <w:bCs/>
          <w:color w:val="334047"/>
          <w:lang w:eastAsia="en-GB"/>
        </w:rPr>
        <w:t>Role Profile (what the successful candidate should be able to do at the end of the Apprenticeship)</w:t>
      </w:r>
    </w:p>
    <w:p w14:paraId="4D0686A9" w14:textId="77777777" w:rsidR="00FA29AC" w:rsidRPr="00FA29AC" w:rsidRDefault="00FA29AC" w:rsidP="00FA29AC">
      <w:pPr>
        <w:shd w:val="clear" w:color="auto" w:fill="FFFFFF"/>
        <w:spacing w:after="240" w:line="240" w:lineRule="auto"/>
        <w:textAlignment w:val="baseline"/>
        <w:rPr>
          <w:rFonts w:eastAsia="Times New Roman" w:cs="Arial"/>
          <w:color w:val="334047"/>
          <w:lang w:eastAsia="en-GB"/>
        </w:rPr>
      </w:pPr>
      <w:r w:rsidRPr="00FA29AC">
        <w:rPr>
          <w:rFonts w:eastAsia="Times New Roman" w:cs="Arial"/>
          <w:color w:val="334047"/>
          <w:lang w:eastAsia="en-GB"/>
        </w:rPr>
        <w:t>Adult Care Workers are the frontline staff who help adults with care and support needs to achieve their personal goals and live as independently and safely as possible, enabling them to have control and choice in their lives.</w:t>
      </w:r>
    </w:p>
    <w:p w14:paraId="0E68CDC0" w14:textId="18AF549F" w:rsidR="00FA29AC" w:rsidRDefault="00FA29AC" w:rsidP="00FA29AC">
      <w:pPr>
        <w:shd w:val="clear" w:color="auto" w:fill="FFFFFF"/>
        <w:spacing w:after="240" w:line="240" w:lineRule="auto"/>
        <w:textAlignment w:val="baseline"/>
        <w:rPr>
          <w:rFonts w:eastAsia="Times New Roman" w:cs="Arial"/>
          <w:color w:val="334047"/>
          <w:lang w:eastAsia="en-GB"/>
        </w:rPr>
      </w:pPr>
      <w:r w:rsidRPr="00FA29AC">
        <w:rPr>
          <w:rFonts w:eastAsia="Times New Roman" w:cs="Arial"/>
          <w:color w:val="334047"/>
          <w:lang w:eastAsia="en-GB"/>
        </w:rPr>
        <w:t>Job titles might include: Care Assistant, Care Worker, Support Worker, Personal Assistant, Relief Team Worker, Support Worker - Supported Living, Key Worker in Residential Settings, Key Worker in Domiciliary Services, Key Worker in Day Services, Home Care Support Worker, Substance Misuse Worker, Learning Disability Support Worker, Mental Health Support Worker, Mental Health Outreach Worker and Re-enablement Worker.</w:t>
      </w:r>
    </w:p>
    <w:p w14:paraId="5AAF9AF4" w14:textId="77777777" w:rsidR="00FA29AC" w:rsidRPr="00081D9F" w:rsidRDefault="00FA29AC" w:rsidP="00FA29AC">
      <w:pPr>
        <w:rPr>
          <w:rFonts w:cs="Arial"/>
          <w:color w:val="808B99"/>
          <w:sz w:val="28"/>
          <w:szCs w:val="28"/>
        </w:rPr>
      </w:pPr>
      <w:r w:rsidRPr="00081D9F">
        <w:rPr>
          <w:rFonts w:cs="Arial"/>
          <w:color w:val="808B99"/>
          <w:sz w:val="28"/>
          <w:szCs w:val="28"/>
        </w:rPr>
        <w:t xml:space="preserve">What types of activities are covered as part of the </w:t>
      </w:r>
      <w:bookmarkStart w:id="4" w:name="_Hlk528058707"/>
      <w:r>
        <w:rPr>
          <w:rFonts w:cs="Arial"/>
          <w:color w:val="808B99"/>
          <w:sz w:val="28"/>
          <w:szCs w:val="28"/>
        </w:rPr>
        <w:t>Adult Care Worker</w:t>
      </w:r>
      <w:r w:rsidRPr="00081D9F">
        <w:rPr>
          <w:rFonts w:cs="Arial"/>
          <w:color w:val="808B99"/>
          <w:sz w:val="28"/>
          <w:szCs w:val="28"/>
        </w:rPr>
        <w:t xml:space="preserve"> Apprenticeship Standard</w:t>
      </w:r>
    </w:p>
    <w:bookmarkEnd w:id="4"/>
    <w:p w14:paraId="65A9F5BF" w14:textId="77777777" w:rsidR="00FA29AC" w:rsidRPr="00FA29AC" w:rsidRDefault="00FA29AC" w:rsidP="00FA29AC">
      <w:pPr>
        <w:shd w:val="clear" w:color="auto" w:fill="FFFFFF"/>
        <w:spacing w:after="240" w:line="240" w:lineRule="auto"/>
        <w:textAlignment w:val="baseline"/>
        <w:rPr>
          <w:rFonts w:eastAsia="Times New Roman" w:cs="Arial"/>
          <w:color w:val="334047"/>
          <w:lang w:eastAsia="en-GB"/>
        </w:rPr>
      </w:pPr>
      <w:r w:rsidRPr="00FA29AC">
        <w:rPr>
          <w:rFonts w:eastAsia="Times New Roman" w:cs="Arial"/>
          <w:color w:val="334047"/>
          <w:lang w:eastAsia="en-GB"/>
        </w:rPr>
        <w:t>To work in care is to make a positive difference to someone’s life when they are faced with physical, practical, social, emotional or intellectual challenges. Adult Care Workers need to have the right values and behaviours developing competences and skills to provide high quality compassionate care and support. They are the frontline staff who help adults with care and support needs to achieve their personal goals and live as independently and safely as possible, enabling them to have control and choice in their lives which is at the heart of person centred care. Job roles are varied and determined by and relevant to the type of the service being provided and the person supported. Adult Care Workers may work in residential or nursing homes, domiciliary care, day centres, a person’s own home or some clinical healthcare settings.</w:t>
      </w:r>
    </w:p>
    <w:p w14:paraId="444586AA" w14:textId="77777777" w:rsidR="00FA29AC" w:rsidRPr="00FA29AC" w:rsidRDefault="00FA29AC" w:rsidP="00FA29AC">
      <w:pPr>
        <w:shd w:val="clear" w:color="auto" w:fill="FFFFFF"/>
        <w:spacing w:after="240" w:line="240" w:lineRule="auto"/>
        <w:textAlignment w:val="baseline"/>
        <w:rPr>
          <w:rFonts w:eastAsia="Times New Roman" w:cs="Arial"/>
          <w:color w:val="334047"/>
          <w:lang w:eastAsia="en-GB"/>
        </w:rPr>
      </w:pPr>
      <w:r w:rsidRPr="00FA29AC">
        <w:rPr>
          <w:rFonts w:eastAsia="Times New Roman" w:cs="Arial"/>
          <w:color w:val="334047"/>
          <w:lang w:eastAsia="en-GB"/>
        </w:rPr>
        <w:t>Personal assistants do the same job as an Adult Care Worker and work directly for one individual usually within their own home. Working with people, feeling passionate about supporting and enabling them to live a more independent and fulfilling life is a rewarding and worthwhile job that provides excellent career opportunities.</w:t>
      </w:r>
    </w:p>
    <w:p w14:paraId="3A4BFF46" w14:textId="77777777" w:rsidR="00FA29AC" w:rsidRPr="00FA29AC" w:rsidRDefault="00FA29AC" w:rsidP="00FA29AC">
      <w:pPr>
        <w:shd w:val="clear" w:color="auto" w:fill="FFFFFF"/>
        <w:spacing w:after="240" w:line="240" w:lineRule="auto"/>
        <w:textAlignment w:val="baseline"/>
        <w:rPr>
          <w:rFonts w:eastAsia="Times New Roman" w:cs="Arial"/>
          <w:color w:val="334047"/>
          <w:lang w:eastAsia="en-GB"/>
        </w:rPr>
      </w:pPr>
      <w:r w:rsidRPr="00FA29AC">
        <w:rPr>
          <w:rFonts w:eastAsia="Times New Roman" w:cs="Arial"/>
          <w:color w:val="334047"/>
          <w:lang w:eastAsia="en-GB"/>
        </w:rPr>
        <w:t>These are the personal attributes and behaviours expected of all Adult Care Workers carrying out their roles</w:t>
      </w:r>
    </w:p>
    <w:p w14:paraId="108D0044"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are – is caring consistently and enough about individuals to make a positive difference to their lives</w:t>
      </w:r>
    </w:p>
    <w:p w14:paraId="0C4FF065"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ompassion – is delivering care and support with kindness, consideration, dignity and respect</w:t>
      </w:r>
    </w:p>
    <w:p w14:paraId="71C6154D"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ourage – is doing the right thing for people and speaking up if the individual they support is at risk</w:t>
      </w:r>
    </w:p>
    <w:p w14:paraId="572C172B"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ommunication – good communication is central to successful caring relationships and effective team working</w:t>
      </w:r>
    </w:p>
    <w:p w14:paraId="5181B18C"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ompetence – is applying knowledge and skills to provide high quality care and support</w:t>
      </w:r>
    </w:p>
    <w:p w14:paraId="77853B65" w14:textId="77777777" w:rsidR="00FA29AC" w:rsidRPr="00FA29AC" w:rsidRDefault="00FA29AC" w:rsidP="00FA29AC">
      <w:pPr>
        <w:numPr>
          <w:ilvl w:val="0"/>
          <w:numId w:val="34"/>
        </w:numPr>
        <w:shd w:val="clear" w:color="auto" w:fill="FFFFFF"/>
        <w:spacing w:before="150" w:after="150" w:line="240" w:lineRule="auto"/>
        <w:ind w:left="225"/>
        <w:textAlignment w:val="baseline"/>
        <w:rPr>
          <w:rFonts w:eastAsia="Times New Roman" w:cs="Arial"/>
          <w:color w:val="334047"/>
          <w:lang w:eastAsia="en-GB"/>
        </w:rPr>
      </w:pPr>
      <w:r w:rsidRPr="00FA29AC">
        <w:rPr>
          <w:rFonts w:eastAsia="Times New Roman" w:cs="Arial"/>
          <w:color w:val="334047"/>
          <w:lang w:eastAsia="en-GB"/>
        </w:rPr>
        <w:t>Commitment – to improving the experience of people who need care and support ensuring it is person centred</w:t>
      </w:r>
    </w:p>
    <w:p w14:paraId="1588E805" w14:textId="77777777" w:rsidR="00A3384D" w:rsidRPr="00A53322" w:rsidRDefault="00A3384D" w:rsidP="00A3384D">
      <w:pPr>
        <w:pStyle w:val="ListParagraph"/>
        <w:rPr>
          <w:rFonts w:ascii="Arial" w:hAnsi="Arial" w:cs="Arial"/>
          <w:b/>
          <w:bCs/>
          <w:color w:val="006DBC"/>
          <w:spacing w:val="3"/>
          <w:sz w:val="22"/>
          <w:szCs w:val="22"/>
        </w:rPr>
      </w:pPr>
    </w:p>
    <w:p w14:paraId="4039C170" w14:textId="298E74B2" w:rsidR="00A53322" w:rsidRDefault="00A53322" w:rsidP="00A53322">
      <w:pPr>
        <w:rPr>
          <w:rFonts w:cs="Arial"/>
          <w:color w:val="808B99"/>
          <w:spacing w:val="3"/>
          <w:sz w:val="28"/>
          <w:szCs w:val="28"/>
        </w:rPr>
      </w:pPr>
      <w:r w:rsidRPr="00A53322">
        <w:rPr>
          <w:rFonts w:cs="Arial"/>
          <w:color w:val="808B99"/>
          <w:spacing w:val="3"/>
          <w:sz w:val="28"/>
          <w:szCs w:val="28"/>
        </w:rPr>
        <w:lastRenderedPageBreak/>
        <w:t>The Adult Care Worker Standard</w:t>
      </w:r>
    </w:p>
    <w:p w14:paraId="167FF409" w14:textId="77777777" w:rsidR="00FA29AC" w:rsidRDefault="00FA29AC" w:rsidP="00FA29AC">
      <w:pPr>
        <w:rPr>
          <w:rFonts w:cs="Arial"/>
        </w:rPr>
      </w:pPr>
    </w:p>
    <w:tbl>
      <w:tblPr>
        <w:tblStyle w:val="TableGrid"/>
        <w:tblW w:w="0" w:type="auto"/>
        <w:tblLook w:val="04A0" w:firstRow="1" w:lastRow="0" w:firstColumn="1" w:lastColumn="0" w:noHBand="0" w:noVBand="1"/>
      </w:tblPr>
      <w:tblGrid>
        <w:gridCol w:w="9016"/>
      </w:tblGrid>
      <w:tr w:rsidR="00FA29AC" w:rsidRPr="00B02118" w14:paraId="1AAAB108" w14:textId="77777777" w:rsidTr="001F060E">
        <w:tc>
          <w:tcPr>
            <w:tcW w:w="9628" w:type="dxa"/>
          </w:tcPr>
          <w:p w14:paraId="45C1A80E" w14:textId="77777777" w:rsidR="00FA29AC" w:rsidRPr="00910E00" w:rsidRDefault="00FA29AC" w:rsidP="001F060E">
            <w:pPr>
              <w:rPr>
                <w:rFonts w:cs="Arial"/>
                <w:b/>
                <w:u w:val="single"/>
              </w:rPr>
            </w:pPr>
            <w:r w:rsidRPr="00910E00">
              <w:rPr>
                <w:rFonts w:cs="Arial"/>
                <w:b/>
                <w:u w:val="single"/>
              </w:rPr>
              <w:t>Knowledge</w:t>
            </w:r>
          </w:p>
          <w:tbl>
            <w:tblPr>
              <w:tblW w:w="9840" w:type="dxa"/>
              <w:shd w:val="clear" w:color="auto" w:fill="FFFFFF"/>
              <w:tblCellMar>
                <w:left w:w="0" w:type="dxa"/>
                <w:right w:w="0" w:type="dxa"/>
              </w:tblCellMar>
              <w:tblLook w:val="04A0" w:firstRow="1" w:lastRow="0" w:firstColumn="1" w:lastColumn="0" w:noHBand="0" w:noVBand="1"/>
            </w:tblPr>
            <w:tblGrid>
              <w:gridCol w:w="2455"/>
              <w:gridCol w:w="20"/>
              <w:gridCol w:w="7335"/>
              <w:gridCol w:w="30"/>
            </w:tblGrid>
            <w:tr w:rsidR="00FA29AC" w:rsidRPr="00B02118" w14:paraId="30F1DB17"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3158F010" w14:textId="77777777" w:rsidR="00FA29AC" w:rsidRPr="0038379F" w:rsidRDefault="00FA29AC" w:rsidP="001F060E">
                  <w:pPr>
                    <w:rPr>
                      <w:rFonts w:cs="Arial"/>
                    </w:rPr>
                  </w:pPr>
                  <w:r w:rsidRPr="00FB7BC4">
                    <w:rPr>
                      <w:rFonts w:cs="Arial"/>
                      <w:b/>
                      <w:bCs/>
                    </w:rPr>
                    <w:t>The job they have to do, their main tasks and responsibilities</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3BFE5A86"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The tasks and responsibilities of the job role relevant to the context of the service in which they are working. This could include supporting with social activities, monitoring health, assisting with eating, mobility and personal care</w:t>
                  </w:r>
                </w:p>
                <w:p w14:paraId="27E38FD0"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Professional boundaries and limits of their training and expertise</w:t>
                  </w:r>
                </w:p>
                <w:p w14:paraId="6010DCD4"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Relevant statutory standards and codes of practice for their role</w:t>
                  </w:r>
                </w:p>
                <w:p w14:paraId="01F488B0"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What the 'duty of care' is in practice</w:t>
                  </w:r>
                </w:p>
                <w:p w14:paraId="1D2C68FC"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How to contribute towards the development and creation of a care plan underpinned by the individuals preferences in regard to the way they want to be supported</w:t>
                  </w:r>
                </w:p>
                <w:p w14:paraId="4BC442FF"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How to identify, respond to and escalate changes to physical, social, and emotional needs of individuals</w:t>
                  </w:r>
                </w:p>
                <w:p w14:paraId="434B0B00" w14:textId="77777777" w:rsidR="00FA29AC" w:rsidRPr="00FB7BC4" w:rsidRDefault="00FA29AC" w:rsidP="00FA29AC">
                  <w:pPr>
                    <w:pStyle w:val="ListParagraph"/>
                    <w:numPr>
                      <w:ilvl w:val="0"/>
                      <w:numId w:val="3"/>
                    </w:numPr>
                    <w:rPr>
                      <w:rFonts w:ascii="Arial" w:hAnsi="Arial" w:cs="Arial"/>
                      <w:sz w:val="22"/>
                      <w:szCs w:val="22"/>
                    </w:rPr>
                  </w:pPr>
                  <w:r w:rsidRPr="00FB7BC4">
                    <w:rPr>
                      <w:rFonts w:ascii="Arial" w:hAnsi="Arial" w:cs="Arial"/>
                      <w:sz w:val="22"/>
                      <w:szCs w:val="22"/>
                    </w:rPr>
                    <w:t>How to access, follow and be compliant with regulations and organisational policies and procedure</w:t>
                  </w:r>
                </w:p>
              </w:tc>
            </w:tr>
            <w:tr w:rsidR="00FA29AC" w:rsidRPr="00B02118" w14:paraId="3D9D6F51"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496EBDE6" w14:textId="77777777" w:rsidR="00FA29AC" w:rsidRPr="0038379F" w:rsidRDefault="00FA29AC" w:rsidP="001F060E">
                  <w:pPr>
                    <w:rPr>
                      <w:rFonts w:cs="Arial"/>
                    </w:rPr>
                  </w:pPr>
                  <w:r w:rsidRPr="00FB7BC4">
                    <w:rPr>
                      <w:rFonts w:cs="Arial"/>
                      <w:b/>
                      <w:bCs/>
                    </w:rPr>
                    <w:t>The importance of having the right values and behaviours</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3877F167" w14:textId="77777777" w:rsidR="00FA29AC" w:rsidRPr="00FB7BC4" w:rsidRDefault="00FA29AC" w:rsidP="00FA29AC">
                  <w:pPr>
                    <w:pStyle w:val="ListParagraph"/>
                    <w:numPr>
                      <w:ilvl w:val="0"/>
                      <w:numId w:val="4"/>
                    </w:numPr>
                    <w:rPr>
                      <w:rFonts w:ascii="Arial" w:hAnsi="Arial" w:cs="Arial"/>
                      <w:sz w:val="22"/>
                      <w:szCs w:val="22"/>
                    </w:rPr>
                  </w:pPr>
                  <w:r w:rsidRPr="00FB7BC4">
                    <w:rPr>
                      <w:rFonts w:ascii="Arial" w:hAnsi="Arial" w:cs="Arial"/>
                      <w:sz w:val="22"/>
                      <w:szCs w:val="22"/>
                    </w:rPr>
                    <w:t>How to support and enable individuals to achieve their personal aims and goals</w:t>
                  </w:r>
                </w:p>
                <w:p w14:paraId="6C74D5E1" w14:textId="77777777" w:rsidR="00FA29AC" w:rsidRPr="00FB7BC4" w:rsidRDefault="00FA29AC" w:rsidP="00FA29AC">
                  <w:pPr>
                    <w:numPr>
                      <w:ilvl w:val="0"/>
                      <w:numId w:val="4"/>
                    </w:numPr>
                    <w:spacing w:after="0" w:line="240" w:lineRule="auto"/>
                    <w:rPr>
                      <w:rFonts w:cs="Arial"/>
                    </w:rPr>
                  </w:pPr>
                  <w:r w:rsidRPr="00FB7BC4">
                    <w:rPr>
                      <w:rFonts w:cs="Arial"/>
                    </w:rPr>
                    <w:t>What dignity means in how to work with individuals and others</w:t>
                  </w:r>
                </w:p>
                <w:p w14:paraId="593E144B" w14:textId="77777777" w:rsidR="00FA29AC" w:rsidRPr="00FB7BC4" w:rsidRDefault="00FA29AC" w:rsidP="00FA29AC">
                  <w:pPr>
                    <w:pStyle w:val="ListParagraph"/>
                    <w:numPr>
                      <w:ilvl w:val="0"/>
                      <w:numId w:val="4"/>
                    </w:numPr>
                    <w:rPr>
                      <w:rFonts w:ascii="Arial" w:hAnsi="Arial" w:cs="Arial"/>
                      <w:sz w:val="22"/>
                      <w:szCs w:val="22"/>
                    </w:rPr>
                  </w:pPr>
                  <w:r w:rsidRPr="00FB7BC4">
                    <w:rPr>
                      <w:rFonts w:ascii="Arial" w:hAnsi="Arial" w:cs="Arial"/>
                      <w:sz w:val="22"/>
                      <w:szCs w:val="22"/>
                    </w:rPr>
                    <w:t>The importance of respecting diversity and treating everyone equall</w:t>
                  </w:r>
                  <w:r>
                    <w:rPr>
                      <w:rFonts w:ascii="Arial" w:hAnsi="Arial" w:cs="Arial"/>
                      <w:sz w:val="22"/>
                      <w:szCs w:val="22"/>
                    </w:rPr>
                    <w:t>y</w:t>
                  </w:r>
                </w:p>
              </w:tc>
            </w:tr>
            <w:tr w:rsidR="00FA29AC" w:rsidRPr="00B02118" w14:paraId="244C86C8"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5BC449BF" w14:textId="77777777" w:rsidR="00FA29AC" w:rsidRPr="0038379F" w:rsidRDefault="00FA29AC" w:rsidP="001F060E">
                  <w:pPr>
                    <w:rPr>
                      <w:rFonts w:cs="Arial"/>
                    </w:rPr>
                  </w:pPr>
                  <w:r w:rsidRPr="00FB7BC4">
                    <w:rPr>
                      <w:rFonts w:cs="Arial"/>
                      <w:b/>
                      <w:bCs/>
                    </w:rPr>
                    <w:t>The importance of communication</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144DFDA1"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The barriers to communication</w:t>
                  </w:r>
                </w:p>
                <w:p w14:paraId="0F07C9C8"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The impact of non-verbal communication</w:t>
                  </w:r>
                </w:p>
                <w:p w14:paraId="38D4AB4A"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The importance of active listening</w:t>
                  </w:r>
                </w:p>
                <w:p w14:paraId="51BC011C"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How the way they communicate can affect others</w:t>
                  </w:r>
                </w:p>
                <w:p w14:paraId="34837719"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About different forms of communication e.g. signing, communication boards</w:t>
                  </w:r>
                </w:p>
                <w:p w14:paraId="327CD173"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How to find out the best way to communicate with the individual they are supporting</w:t>
                  </w:r>
                </w:p>
                <w:p w14:paraId="797BFAAC" w14:textId="77777777" w:rsidR="00FA29AC" w:rsidRPr="00CB46D3" w:rsidRDefault="00FA29AC" w:rsidP="00FA29AC">
                  <w:pPr>
                    <w:pStyle w:val="ListParagraph"/>
                    <w:numPr>
                      <w:ilvl w:val="0"/>
                      <w:numId w:val="5"/>
                    </w:numPr>
                    <w:rPr>
                      <w:rFonts w:ascii="Arial" w:hAnsi="Arial" w:cs="Arial"/>
                      <w:sz w:val="22"/>
                      <w:szCs w:val="22"/>
                    </w:rPr>
                  </w:pPr>
                  <w:r w:rsidRPr="00CB46D3">
                    <w:rPr>
                      <w:rFonts w:ascii="Arial" w:hAnsi="Arial" w:cs="Arial"/>
                      <w:sz w:val="22"/>
                      <w:szCs w:val="22"/>
                    </w:rPr>
                    <w:t>How to make sure confidential information is kept safe</w:t>
                  </w:r>
                </w:p>
              </w:tc>
            </w:tr>
            <w:tr w:rsidR="00FA29AC" w:rsidRPr="00B02118" w14:paraId="6BB49338"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26DB6885" w14:textId="77777777" w:rsidR="00FA29AC" w:rsidRPr="0038379F" w:rsidRDefault="00FA29AC" w:rsidP="001F060E">
                  <w:pPr>
                    <w:rPr>
                      <w:rFonts w:cs="Arial"/>
                    </w:rPr>
                  </w:pPr>
                  <w:r w:rsidRPr="00CB46D3">
                    <w:rPr>
                      <w:rFonts w:cs="Arial"/>
                      <w:b/>
                      <w:bCs/>
                    </w:rPr>
                    <w:t>How to support individuals to remain safe from harm (Safeguarding)</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4A458331" w14:textId="77777777" w:rsidR="00FA29AC" w:rsidRPr="00CB46D3" w:rsidRDefault="00FA29AC" w:rsidP="00FA29AC">
                  <w:pPr>
                    <w:pStyle w:val="ListParagraph"/>
                    <w:numPr>
                      <w:ilvl w:val="0"/>
                      <w:numId w:val="6"/>
                    </w:numPr>
                    <w:rPr>
                      <w:rFonts w:ascii="Arial" w:hAnsi="Arial" w:cs="Arial"/>
                      <w:sz w:val="22"/>
                      <w:szCs w:val="22"/>
                    </w:rPr>
                  </w:pPr>
                  <w:r w:rsidRPr="00CB46D3">
                    <w:rPr>
                      <w:rFonts w:ascii="Arial" w:hAnsi="Arial" w:cs="Arial"/>
                      <w:sz w:val="22"/>
                      <w:szCs w:val="22"/>
                    </w:rPr>
                    <w:t>What abuse is and what to do when they have concerns someone is being abused</w:t>
                  </w:r>
                </w:p>
                <w:p w14:paraId="67C6D693" w14:textId="77777777" w:rsidR="00FA29AC" w:rsidRPr="00CB46D3" w:rsidRDefault="00FA29AC" w:rsidP="00FA29AC">
                  <w:pPr>
                    <w:pStyle w:val="ListParagraph"/>
                    <w:numPr>
                      <w:ilvl w:val="0"/>
                      <w:numId w:val="6"/>
                    </w:numPr>
                    <w:rPr>
                      <w:rFonts w:ascii="Arial" w:hAnsi="Arial" w:cs="Arial"/>
                      <w:sz w:val="22"/>
                      <w:szCs w:val="22"/>
                    </w:rPr>
                  </w:pPr>
                  <w:r w:rsidRPr="00CB46D3">
                    <w:rPr>
                      <w:rFonts w:ascii="Arial" w:hAnsi="Arial" w:cs="Arial"/>
                      <w:sz w:val="22"/>
                      <w:szCs w:val="22"/>
                    </w:rPr>
                    <w:t>The national and local strategies for safeguarding and protection from abuse</w:t>
                  </w:r>
                </w:p>
                <w:p w14:paraId="5222B532" w14:textId="77777777" w:rsidR="00FA29AC" w:rsidRPr="00CB46D3" w:rsidRDefault="00FA29AC" w:rsidP="00FA29AC">
                  <w:pPr>
                    <w:pStyle w:val="ListParagraph"/>
                    <w:numPr>
                      <w:ilvl w:val="0"/>
                      <w:numId w:val="6"/>
                    </w:numPr>
                    <w:rPr>
                      <w:rFonts w:ascii="Arial" w:hAnsi="Arial" w:cs="Arial"/>
                      <w:sz w:val="22"/>
                      <w:szCs w:val="22"/>
                    </w:rPr>
                  </w:pPr>
                  <w:r w:rsidRPr="00CB46D3">
                    <w:rPr>
                      <w:rFonts w:ascii="Arial" w:hAnsi="Arial" w:cs="Arial"/>
                      <w:sz w:val="22"/>
                      <w:szCs w:val="22"/>
                    </w:rPr>
                    <w:t>What to do when receiving comments and complaints</w:t>
                  </w:r>
                </w:p>
                <w:p w14:paraId="188E194E" w14:textId="77777777" w:rsidR="00FA29AC" w:rsidRPr="00CB46D3" w:rsidRDefault="00FA29AC" w:rsidP="00FA29AC">
                  <w:pPr>
                    <w:pStyle w:val="ListParagraph"/>
                    <w:numPr>
                      <w:ilvl w:val="0"/>
                      <w:numId w:val="6"/>
                    </w:numPr>
                    <w:rPr>
                      <w:rFonts w:ascii="Arial" w:hAnsi="Arial" w:cs="Arial"/>
                      <w:sz w:val="22"/>
                      <w:szCs w:val="22"/>
                    </w:rPr>
                  </w:pPr>
                  <w:r w:rsidRPr="00CB46D3">
                    <w:rPr>
                      <w:rFonts w:ascii="Arial" w:hAnsi="Arial" w:cs="Arial"/>
                      <w:sz w:val="22"/>
                      <w:szCs w:val="22"/>
                    </w:rPr>
                    <w:t>How to recognise unsafe practices in the workplace</w:t>
                  </w:r>
                </w:p>
                <w:p w14:paraId="1E6D8C85" w14:textId="77777777" w:rsidR="00FA29AC" w:rsidRPr="00F839A5" w:rsidRDefault="00FA29AC" w:rsidP="00FA29AC">
                  <w:pPr>
                    <w:pStyle w:val="ListParagraph"/>
                    <w:numPr>
                      <w:ilvl w:val="0"/>
                      <w:numId w:val="6"/>
                    </w:numPr>
                    <w:rPr>
                      <w:rFonts w:ascii="Arial" w:hAnsi="Arial" w:cs="Arial"/>
                      <w:sz w:val="22"/>
                      <w:szCs w:val="22"/>
                    </w:rPr>
                  </w:pPr>
                  <w:r w:rsidRPr="00CB46D3">
                    <w:rPr>
                      <w:rFonts w:ascii="Arial" w:hAnsi="Arial" w:cs="Arial"/>
                      <w:sz w:val="22"/>
                      <w:szCs w:val="22"/>
                    </w:rPr>
                    <w:t>How to address any dilemmas they may face between a person's rights and their safety</w:t>
                  </w:r>
                </w:p>
              </w:tc>
            </w:tr>
            <w:tr w:rsidR="00FA29AC" w:rsidRPr="00B02118" w14:paraId="727D7881"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0980C16F" w14:textId="77777777" w:rsidR="00FA29AC" w:rsidRPr="0038379F" w:rsidRDefault="00FA29AC" w:rsidP="001F060E">
                  <w:pPr>
                    <w:rPr>
                      <w:rFonts w:cs="Arial"/>
                    </w:rPr>
                  </w:pPr>
                  <w:r w:rsidRPr="00F839A5">
                    <w:rPr>
                      <w:rFonts w:cs="Arial"/>
                      <w:b/>
                      <w:bCs/>
                    </w:rPr>
                    <w:t>How to promote health and wellbeing for the individuals they support and work colleagues</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2B897CFE"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The health and safety responsibilities of self, employer and workers</w:t>
                  </w:r>
                </w:p>
                <w:p w14:paraId="548CE28E"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How to keep safe in the work environment</w:t>
                  </w:r>
                </w:p>
                <w:p w14:paraId="3BDC49F6"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What to do when there is an accident or sudden illness</w:t>
                  </w:r>
                </w:p>
                <w:p w14:paraId="0D0E3D2F"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What to do with hazardous substances</w:t>
                  </w:r>
                </w:p>
                <w:p w14:paraId="764DED3E"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How to promote fire safety</w:t>
                  </w:r>
                </w:p>
                <w:p w14:paraId="26935411"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How to reduce the spread of infection</w:t>
                  </w:r>
                </w:p>
                <w:p w14:paraId="7D0CE36B" w14:textId="77777777" w:rsidR="00FA29AC" w:rsidRPr="00F839A5" w:rsidRDefault="00FA29AC" w:rsidP="00FA29AC">
                  <w:pPr>
                    <w:pStyle w:val="ListParagraph"/>
                    <w:numPr>
                      <w:ilvl w:val="0"/>
                      <w:numId w:val="7"/>
                    </w:numPr>
                    <w:rPr>
                      <w:rFonts w:ascii="Arial" w:hAnsi="Arial" w:cs="Arial"/>
                      <w:sz w:val="22"/>
                      <w:szCs w:val="22"/>
                    </w:rPr>
                  </w:pPr>
                  <w:r w:rsidRPr="00F839A5">
                    <w:rPr>
                      <w:rFonts w:ascii="Arial" w:hAnsi="Arial" w:cs="Arial"/>
                      <w:sz w:val="22"/>
                      <w:szCs w:val="22"/>
                    </w:rPr>
                    <w:t>What a risk assessment is and how it can be used to promote person centred care safel</w:t>
                  </w:r>
                  <w:r>
                    <w:rPr>
                      <w:rFonts w:ascii="Arial" w:hAnsi="Arial" w:cs="Arial"/>
                      <w:sz w:val="22"/>
                      <w:szCs w:val="22"/>
                    </w:rPr>
                    <w:t>y</w:t>
                  </w:r>
                </w:p>
              </w:tc>
            </w:tr>
            <w:tr w:rsidR="00FA29AC" w:rsidRPr="00B02118" w14:paraId="1B30C8CC" w14:textId="77777777" w:rsidTr="001F060E">
              <w:trPr>
                <w:trHeight w:val="283"/>
              </w:trPr>
              <w:tc>
                <w:tcPr>
                  <w:tcW w:w="2475" w:type="dxa"/>
                  <w:gridSpan w:val="2"/>
                  <w:tcBorders>
                    <w:top w:val="nil"/>
                    <w:left w:val="nil"/>
                    <w:bottom w:val="nil"/>
                    <w:right w:val="nil"/>
                  </w:tcBorders>
                  <w:shd w:val="clear" w:color="auto" w:fill="FFFFFF"/>
                  <w:tcMar>
                    <w:top w:w="75" w:type="dxa"/>
                    <w:left w:w="150" w:type="dxa"/>
                    <w:bottom w:w="75" w:type="dxa"/>
                    <w:right w:w="150" w:type="dxa"/>
                  </w:tcMar>
                  <w:hideMark/>
                </w:tcPr>
                <w:p w14:paraId="5284D7C9" w14:textId="77777777" w:rsidR="00FA29AC" w:rsidRPr="0038379F" w:rsidRDefault="00FA29AC" w:rsidP="001F060E">
                  <w:pPr>
                    <w:rPr>
                      <w:rFonts w:cs="Arial"/>
                    </w:rPr>
                  </w:pPr>
                  <w:r w:rsidRPr="00F30D53">
                    <w:rPr>
                      <w:rFonts w:cs="Arial"/>
                      <w:b/>
                      <w:bCs/>
                    </w:rPr>
                    <w:lastRenderedPageBreak/>
                    <w:t>How to work professionally, including their own professional development</w:t>
                  </w:r>
                </w:p>
              </w:tc>
              <w:tc>
                <w:tcPr>
                  <w:tcW w:w="7365" w:type="dxa"/>
                  <w:gridSpan w:val="2"/>
                  <w:tcBorders>
                    <w:top w:val="nil"/>
                    <w:left w:val="nil"/>
                    <w:bottom w:val="nil"/>
                    <w:right w:val="nil"/>
                  </w:tcBorders>
                  <w:shd w:val="clear" w:color="auto" w:fill="FFFFFF"/>
                  <w:tcMar>
                    <w:top w:w="75" w:type="dxa"/>
                    <w:left w:w="150" w:type="dxa"/>
                    <w:bottom w:w="75" w:type="dxa"/>
                    <w:right w:w="150" w:type="dxa"/>
                  </w:tcMar>
                  <w:hideMark/>
                </w:tcPr>
                <w:p w14:paraId="4D571BA7"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What a professional relationship is with the person being supported and colleagues</w:t>
                  </w:r>
                </w:p>
                <w:p w14:paraId="21CCA325"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How to work together with other people and organisations in the interest of the person being supported</w:t>
                  </w:r>
                </w:p>
                <w:p w14:paraId="429B953D"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How to be actively involved in their personal development plan</w:t>
                  </w:r>
                </w:p>
                <w:p w14:paraId="65B913FC"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The importance of excellent core skills in writing, numbers and information technology</w:t>
                  </w:r>
                </w:p>
                <w:p w14:paraId="084087B0"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What to do to develop, sustain and exhibit a positive attitude and personal resilience</w:t>
                  </w:r>
                </w:p>
                <w:p w14:paraId="2EA215F3" w14:textId="77777777" w:rsidR="00FA29AC" w:rsidRPr="00F30D53" w:rsidRDefault="00FA29AC" w:rsidP="00FA29AC">
                  <w:pPr>
                    <w:pStyle w:val="ListParagraph"/>
                    <w:numPr>
                      <w:ilvl w:val="0"/>
                      <w:numId w:val="8"/>
                    </w:numPr>
                    <w:rPr>
                      <w:rFonts w:ascii="Arial" w:hAnsi="Arial" w:cs="Arial"/>
                      <w:sz w:val="22"/>
                      <w:szCs w:val="22"/>
                    </w:rPr>
                  </w:pPr>
                  <w:r w:rsidRPr="00F30D53">
                    <w:rPr>
                      <w:rFonts w:ascii="Arial" w:hAnsi="Arial" w:cs="Arial"/>
                      <w:sz w:val="22"/>
                      <w:szCs w:val="22"/>
                    </w:rPr>
                    <w:t>Where and how to access specialist knowledge when needed to support performance of the job rol</w:t>
                  </w:r>
                  <w:r>
                    <w:rPr>
                      <w:rFonts w:ascii="Arial" w:hAnsi="Arial" w:cs="Arial"/>
                      <w:sz w:val="22"/>
                      <w:szCs w:val="22"/>
                    </w:rPr>
                    <w:t>e</w:t>
                  </w:r>
                </w:p>
              </w:tc>
            </w:tr>
            <w:tr w:rsidR="00FA29AC" w:rsidRPr="00B02118" w14:paraId="2D43249C" w14:textId="77777777" w:rsidTr="001F060E">
              <w:trPr>
                <w:gridAfter w:val="1"/>
                <w:wAfter w:w="30" w:type="dxa"/>
                <w:trHeight w:val="28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3993F275" w14:textId="77777777" w:rsidR="00FA29AC" w:rsidRPr="00910E00" w:rsidRDefault="00FA29AC" w:rsidP="001F060E">
                  <w:pPr>
                    <w:rPr>
                      <w:rFonts w:cs="Arial"/>
                      <w:b/>
                      <w:bCs/>
                      <w:u w:val="single"/>
                    </w:rPr>
                  </w:pPr>
                  <w:r w:rsidRPr="00910E00">
                    <w:rPr>
                      <w:rFonts w:cs="Arial"/>
                      <w:b/>
                      <w:bCs/>
                      <w:u w:val="single"/>
                    </w:rPr>
                    <w:t>Skills</w:t>
                  </w:r>
                </w:p>
                <w:p w14:paraId="7BC93CC1" w14:textId="77777777" w:rsidR="00FA29AC" w:rsidRDefault="00FA29AC" w:rsidP="001F060E">
                  <w:pPr>
                    <w:rPr>
                      <w:rFonts w:cs="Arial"/>
                      <w:b/>
                      <w:bCs/>
                    </w:rPr>
                  </w:pPr>
                </w:p>
                <w:p w14:paraId="722CB88A" w14:textId="77777777" w:rsidR="00FA29AC" w:rsidRPr="0038379F" w:rsidRDefault="00FA29AC" w:rsidP="001F060E">
                  <w:pPr>
                    <w:rPr>
                      <w:rFonts w:cs="Arial"/>
                    </w:rPr>
                  </w:pPr>
                  <w:r w:rsidRPr="00612591">
                    <w:rPr>
                      <w:rFonts w:cs="Arial"/>
                      <w:b/>
                      <w:bCs/>
                    </w:rPr>
                    <w:t>The main tasks and responsibilities according to their job role</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38B06CDC" w14:textId="77777777" w:rsidR="00FA29AC" w:rsidRDefault="00FA29AC" w:rsidP="001F060E">
                  <w:pPr>
                    <w:ind w:left="720"/>
                    <w:rPr>
                      <w:rFonts w:cs="Arial"/>
                    </w:rPr>
                  </w:pPr>
                </w:p>
                <w:p w14:paraId="634D0EF5" w14:textId="77777777" w:rsidR="00FA29AC" w:rsidRDefault="00FA29AC" w:rsidP="001F060E">
                  <w:pPr>
                    <w:ind w:left="720"/>
                    <w:rPr>
                      <w:rFonts w:cs="Arial"/>
                    </w:rPr>
                  </w:pPr>
                </w:p>
                <w:p w14:paraId="1E43C172"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Support individuals they are working with according to their personal care/support plan</w:t>
                  </w:r>
                </w:p>
                <w:p w14:paraId="2860F03B"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Ask for help from an appropriate person when not confident or skilled in any aspect of their role</w:t>
                  </w:r>
                </w:p>
                <w:p w14:paraId="29ECDBA8"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Provide individuals with information to enable them to have choice about the way they are supported</w:t>
                  </w:r>
                </w:p>
                <w:p w14:paraId="7EB375CC"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Encourage individuals to participate in the way their care and support is delivered</w:t>
                  </w:r>
                </w:p>
                <w:p w14:paraId="45BB1509"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Ensure the individual knows what they are agreeing to regarding the way in which they are supported</w:t>
                  </w:r>
                </w:p>
                <w:p w14:paraId="3522D2E9"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Contribute to the on-going development of care/support plans for the individual they support</w:t>
                  </w:r>
                </w:p>
                <w:p w14:paraId="140209EA" w14:textId="77777777" w:rsidR="00FA29AC" w:rsidRPr="00612591" w:rsidRDefault="00FA29AC" w:rsidP="00FA29AC">
                  <w:pPr>
                    <w:pStyle w:val="ListParagraph"/>
                    <w:numPr>
                      <w:ilvl w:val="0"/>
                      <w:numId w:val="9"/>
                    </w:numPr>
                    <w:rPr>
                      <w:rFonts w:ascii="Arial" w:hAnsi="Arial" w:cs="Arial"/>
                      <w:sz w:val="22"/>
                      <w:szCs w:val="22"/>
                    </w:rPr>
                  </w:pPr>
                  <w:r w:rsidRPr="00612591">
                    <w:rPr>
                      <w:rFonts w:ascii="Arial" w:hAnsi="Arial" w:cs="Arial"/>
                      <w:sz w:val="22"/>
                      <w:szCs w:val="22"/>
                    </w:rPr>
                    <w:t>Support individuals with cognitive, physical or sensory impairments</w:t>
                  </w:r>
                </w:p>
              </w:tc>
            </w:tr>
            <w:tr w:rsidR="00FA29AC" w:rsidRPr="00B02118" w14:paraId="57D76D44" w14:textId="77777777" w:rsidTr="001F060E">
              <w:trPr>
                <w:gridAfter w:val="1"/>
                <w:wAfter w:w="30" w:type="dxa"/>
                <w:trHeight w:val="28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03E03CE8" w14:textId="77777777" w:rsidR="00FA29AC" w:rsidRPr="0038379F" w:rsidRDefault="00FA29AC" w:rsidP="001F060E">
                  <w:pPr>
                    <w:rPr>
                      <w:rFonts w:cs="Arial"/>
                    </w:rPr>
                  </w:pPr>
                  <w:r w:rsidRPr="00E93FA3">
                    <w:rPr>
                      <w:rFonts w:cs="Arial"/>
                      <w:b/>
                      <w:bCs/>
                    </w:rPr>
                    <w:t>Treating people with respect and dignity and honouring their human rights</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4C8D47A7" w14:textId="77777777" w:rsidR="00FA29AC" w:rsidRPr="00E93FA3" w:rsidRDefault="00FA29AC" w:rsidP="00FA29AC">
                  <w:pPr>
                    <w:pStyle w:val="ListParagraph"/>
                    <w:numPr>
                      <w:ilvl w:val="0"/>
                      <w:numId w:val="10"/>
                    </w:numPr>
                    <w:rPr>
                      <w:rFonts w:ascii="Arial" w:hAnsi="Arial" w:cs="Arial"/>
                      <w:sz w:val="22"/>
                      <w:szCs w:val="22"/>
                    </w:rPr>
                  </w:pPr>
                  <w:r w:rsidRPr="00E93FA3">
                    <w:rPr>
                      <w:rFonts w:ascii="Arial" w:hAnsi="Arial" w:cs="Arial"/>
                      <w:sz w:val="22"/>
                      <w:szCs w:val="22"/>
                    </w:rPr>
                    <w:t>Ensure dignity is at the centre of all work with the individuals they support, their families, carers and advocates</w:t>
                  </w:r>
                </w:p>
                <w:p w14:paraId="6302B46C" w14:textId="77777777" w:rsidR="00FA29AC" w:rsidRPr="00E93FA3" w:rsidRDefault="00FA29AC" w:rsidP="00FA29AC">
                  <w:pPr>
                    <w:pStyle w:val="ListParagraph"/>
                    <w:numPr>
                      <w:ilvl w:val="0"/>
                      <w:numId w:val="11"/>
                    </w:numPr>
                    <w:rPr>
                      <w:rFonts w:ascii="Arial" w:hAnsi="Arial" w:cs="Arial"/>
                      <w:sz w:val="22"/>
                      <w:szCs w:val="22"/>
                    </w:rPr>
                  </w:pPr>
                  <w:r w:rsidRPr="00E93FA3">
                    <w:rPr>
                      <w:rFonts w:ascii="Arial" w:hAnsi="Arial" w:cs="Arial"/>
                      <w:sz w:val="22"/>
                      <w:szCs w:val="22"/>
                    </w:rPr>
                    <w:t>.</w:t>
                  </w:r>
                  <w:r>
                    <w:t xml:space="preserve"> </w:t>
                  </w:r>
                  <w:r w:rsidRPr="00E93FA3">
                    <w:rPr>
                      <w:rFonts w:ascii="Arial" w:hAnsi="Arial" w:cs="Arial"/>
                      <w:sz w:val="22"/>
                      <w:szCs w:val="22"/>
                    </w:rPr>
                    <w:t>Demonstrate all work is person centred, accommodating the individual's needs, wishes and preferences</w:t>
                  </w:r>
                </w:p>
                <w:p w14:paraId="79D07C81" w14:textId="77777777" w:rsidR="00FA29AC" w:rsidRPr="00E93FA3" w:rsidRDefault="00FA29AC" w:rsidP="00FA29AC">
                  <w:pPr>
                    <w:pStyle w:val="ListParagraph"/>
                    <w:numPr>
                      <w:ilvl w:val="0"/>
                      <w:numId w:val="11"/>
                    </w:numPr>
                    <w:rPr>
                      <w:rFonts w:ascii="Arial" w:hAnsi="Arial" w:cs="Arial"/>
                      <w:sz w:val="22"/>
                      <w:szCs w:val="22"/>
                    </w:rPr>
                  </w:pPr>
                  <w:r w:rsidRPr="00E93FA3">
                    <w:rPr>
                      <w:rFonts w:ascii="Arial" w:hAnsi="Arial" w:cs="Arial"/>
                      <w:sz w:val="22"/>
                      <w:szCs w:val="22"/>
                    </w:rPr>
                    <w:t>Demonstrate empathy (understanding and compassion) for individuals they support</w:t>
                  </w:r>
                </w:p>
                <w:p w14:paraId="4E4568EF" w14:textId="77777777" w:rsidR="00FA29AC" w:rsidRPr="00E93FA3" w:rsidRDefault="00FA29AC" w:rsidP="00FA29AC">
                  <w:pPr>
                    <w:pStyle w:val="ListParagraph"/>
                    <w:numPr>
                      <w:ilvl w:val="0"/>
                      <w:numId w:val="11"/>
                    </w:numPr>
                    <w:rPr>
                      <w:rFonts w:ascii="Arial" w:hAnsi="Arial" w:cs="Arial"/>
                      <w:sz w:val="22"/>
                      <w:szCs w:val="22"/>
                    </w:rPr>
                  </w:pPr>
                  <w:r w:rsidRPr="00E93FA3">
                    <w:rPr>
                      <w:rFonts w:ascii="Arial" w:hAnsi="Arial" w:cs="Arial"/>
                      <w:sz w:val="22"/>
                      <w:szCs w:val="22"/>
                    </w:rPr>
                    <w:t>Demonstrate courage in supporting people in ways that may challenge their personal/cultural beliefs</w:t>
                  </w:r>
                </w:p>
              </w:tc>
            </w:tr>
            <w:tr w:rsidR="00FA29AC" w:rsidRPr="00B02118" w14:paraId="56A8F2CD" w14:textId="77777777" w:rsidTr="001F060E">
              <w:trPr>
                <w:gridAfter w:val="1"/>
                <w:wAfter w:w="30" w:type="dxa"/>
                <w:trHeight w:val="28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7E87BEBD" w14:textId="77777777" w:rsidR="00FA29AC" w:rsidRPr="0038379F" w:rsidRDefault="00FA29AC" w:rsidP="001F060E">
                  <w:pPr>
                    <w:rPr>
                      <w:rFonts w:cs="Arial"/>
                    </w:rPr>
                  </w:pPr>
                  <w:r w:rsidRPr="00E93FA3">
                    <w:rPr>
                      <w:rFonts w:cs="Arial"/>
                      <w:b/>
                      <w:bCs/>
                    </w:rPr>
                    <w:t>Communicating clearly and responsibly</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38AD4E39"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Speak clearly and exhibit positive non-verbal communication to individuals, families, carers and advocates</w:t>
                  </w:r>
                </w:p>
                <w:p w14:paraId="6B9EBA65"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Use the preferred methods of communication of the individual they support according to their language, culture, sensory needs and their wishes</w:t>
                  </w:r>
                </w:p>
                <w:p w14:paraId="43619ECA"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Identify and take steps to reduce environmental barriers to communication</w:t>
                  </w:r>
                </w:p>
                <w:p w14:paraId="13158D04"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Demonstrate they can check for understanding</w:t>
                  </w:r>
                </w:p>
                <w:p w14:paraId="3CCF9FEE"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Write clearly and concisely in records and reports</w:t>
                  </w:r>
                </w:p>
                <w:p w14:paraId="04374043" w14:textId="77777777" w:rsidR="00FA29AC" w:rsidRPr="00E93FA3" w:rsidRDefault="00FA29AC" w:rsidP="00FA29AC">
                  <w:pPr>
                    <w:pStyle w:val="ListParagraph"/>
                    <w:numPr>
                      <w:ilvl w:val="0"/>
                      <w:numId w:val="12"/>
                    </w:numPr>
                    <w:rPr>
                      <w:rFonts w:ascii="Arial" w:hAnsi="Arial" w:cs="Arial"/>
                      <w:sz w:val="22"/>
                      <w:szCs w:val="22"/>
                    </w:rPr>
                  </w:pPr>
                  <w:r w:rsidRPr="00E93FA3">
                    <w:rPr>
                      <w:rFonts w:ascii="Arial" w:hAnsi="Arial" w:cs="Arial"/>
                      <w:sz w:val="22"/>
                      <w:szCs w:val="22"/>
                    </w:rPr>
                    <w:t>Keep information safe and confidential according to agreed ways of working</w:t>
                  </w:r>
                </w:p>
              </w:tc>
            </w:tr>
            <w:tr w:rsidR="00FA29AC" w:rsidRPr="00B02118" w14:paraId="2D384AF4" w14:textId="77777777" w:rsidTr="001F060E">
              <w:trPr>
                <w:gridAfter w:val="1"/>
                <w:wAfter w:w="30" w:type="dxa"/>
                <w:trHeight w:val="28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2A777F9C" w14:textId="77777777" w:rsidR="00FA29AC" w:rsidRPr="0038379F" w:rsidRDefault="00FA29AC" w:rsidP="001F060E">
                  <w:pPr>
                    <w:rPr>
                      <w:rFonts w:cs="Arial"/>
                    </w:rPr>
                  </w:pPr>
                  <w:r w:rsidRPr="00E93FA3">
                    <w:rPr>
                      <w:rFonts w:cs="Arial"/>
                      <w:b/>
                      <w:bCs/>
                    </w:rPr>
                    <w:t xml:space="preserve">Supporting individuals to </w:t>
                  </w:r>
                  <w:r w:rsidRPr="00E93FA3">
                    <w:rPr>
                      <w:rFonts w:cs="Arial"/>
                      <w:b/>
                      <w:bCs/>
                    </w:rPr>
                    <w:lastRenderedPageBreak/>
                    <w:t>remain safe from harm {Safeguarding)</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4567550B" w14:textId="77777777" w:rsidR="00FA29AC" w:rsidRPr="00E93FA3" w:rsidRDefault="00FA29AC" w:rsidP="00FA29AC">
                  <w:pPr>
                    <w:pStyle w:val="ListParagraph"/>
                    <w:numPr>
                      <w:ilvl w:val="0"/>
                      <w:numId w:val="13"/>
                    </w:numPr>
                    <w:rPr>
                      <w:rFonts w:ascii="Arial" w:hAnsi="Arial" w:cs="Arial"/>
                      <w:sz w:val="22"/>
                      <w:szCs w:val="22"/>
                    </w:rPr>
                  </w:pPr>
                  <w:r w:rsidRPr="00E93FA3">
                    <w:rPr>
                      <w:rFonts w:ascii="Arial" w:hAnsi="Arial" w:cs="Arial"/>
                      <w:sz w:val="22"/>
                      <w:szCs w:val="22"/>
                    </w:rPr>
                    <w:lastRenderedPageBreak/>
                    <w:t>Recognise potential signs of different forms of abuse</w:t>
                  </w:r>
                </w:p>
                <w:p w14:paraId="28366AE1" w14:textId="77777777" w:rsidR="00FA29AC" w:rsidRPr="00E93FA3" w:rsidRDefault="00FA29AC" w:rsidP="00FA29AC">
                  <w:pPr>
                    <w:pStyle w:val="ListParagraph"/>
                    <w:numPr>
                      <w:ilvl w:val="0"/>
                      <w:numId w:val="13"/>
                    </w:numPr>
                    <w:rPr>
                      <w:rFonts w:ascii="Arial" w:hAnsi="Arial" w:cs="Arial"/>
                      <w:sz w:val="22"/>
                      <w:szCs w:val="22"/>
                    </w:rPr>
                  </w:pPr>
                  <w:r w:rsidRPr="00E93FA3">
                    <w:rPr>
                      <w:rFonts w:ascii="Arial" w:hAnsi="Arial" w:cs="Arial"/>
                      <w:sz w:val="22"/>
                      <w:szCs w:val="22"/>
                    </w:rPr>
                    <w:lastRenderedPageBreak/>
                    <w:t>Respond to concerns of abuse according to agreed ways of working</w:t>
                  </w:r>
                </w:p>
                <w:p w14:paraId="4AAEF216" w14:textId="77777777" w:rsidR="00FA29AC" w:rsidRPr="00E93FA3" w:rsidRDefault="00FA29AC" w:rsidP="00FA29AC">
                  <w:pPr>
                    <w:pStyle w:val="ListParagraph"/>
                    <w:numPr>
                      <w:ilvl w:val="0"/>
                      <w:numId w:val="13"/>
                    </w:numPr>
                    <w:rPr>
                      <w:rFonts w:ascii="Arial" w:hAnsi="Arial" w:cs="Arial"/>
                      <w:sz w:val="22"/>
                      <w:szCs w:val="22"/>
                    </w:rPr>
                  </w:pPr>
                  <w:r w:rsidRPr="00E93FA3">
                    <w:rPr>
                      <w:rFonts w:ascii="Arial" w:hAnsi="Arial" w:cs="Arial"/>
                      <w:sz w:val="22"/>
                      <w:szCs w:val="22"/>
                    </w:rPr>
                    <w:t>Recognise, report and challenge unsafe practices</w:t>
                  </w:r>
                </w:p>
                <w:p w14:paraId="348A003F" w14:textId="77777777" w:rsidR="00FA29AC" w:rsidRPr="0038379F" w:rsidRDefault="00FA29AC" w:rsidP="001F060E">
                  <w:pPr>
                    <w:ind w:left="720"/>
                    <w:rPr>
                      <w:rFonts w:cs="Arial"/>
                    </w:rPr>
                  </w:pPr>
                </w:p>
              </w:tc>
            </w:tr>
            <w:tr w:rsidR="00FA29AC" w:rsidRPr="00B02118" w14:paraId="21B849E3" w14:textId="77777777" w:rsidTr="001F060E">
              <w:trPr>
                <w:gridAfter w:val="1"/>
                <w:wAfter w:w="30" w:type="dxa"/>
                <w:trHeight w:val="286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63A032DA" w14:textId="77777777" w:rsidR="00FA29AC" w:rsidRPr="0038379F" w:rsidRDefault="00FA29AC" w:rsidP="001F060E">
                  <w:pPr>
                    <w:rPr>
                      <w:rFonts w:cs="Arial"/>
                    </w:rPr>
                  </w:pPr>
                  <w:r w:rsidRPr="007C33A5">
                    <w:rPr>
                      <w:rFonts w:cs="Arial"/>
                      <w:b/>
                      <w:bCs/>
                    </w:rPr>
                    <w:lastRenderedPageBreak/>
                    <w:t>Championing health and wellbeing for the individuals they support and for work colleagues</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13CBC897"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Promote the health and wellbeing of the individual they support</w:t>
                  </w:r>
                </w:p>
                <w:p w14:paraId="0BDAF1D8"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Move people and objects safely</w:t>
                  </w:r>
                </w:p>
                <w:p w14:paraId="697CACA7"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Demonstrate how to reduce the spread of infection, including use of best practice in hand hygiene</w:t>
                  </w:r>
                </w:p>
                <w:p w14:paraId="6EF883EB"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Demonstrate how to keep people, buildings and themselves safe and secure</w:t>
                  </w:r>
                </w:p>
                <w:p w14:paraId="4EE9B4DF"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Carry out fire safety procedures when required</w:t>
                  </w:r>
                </w:p>
                <w:p w14:paraId="76CCBB6E"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Use risk assessments to support individuals safely</w:t>
                  </w:r>
                </w:p>
                <w:p w14:paraId="273F64CC" w14:textId="77777777" w:rsidR="00FA29AC" w:rsidRPr="007C33A5"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Recognise symptoms of cognitive impairment, e.g. Dementia, learning disabilities and mental health</w:t>
                  </w:r>
                </w:p>
                <w:p w14:paraId="460AA712" w14:textId="77777777" w:rsidR="00FA29AC" w:rsidRPr="0038379F" w:rsidRDefault="00FA29AC" w:rsidP="00FA29AC">
                  <w:pPr>
                    <w:pStyle w:val="ListParagraph"/>
                    <w:numPr>
                      <w:ilvl w:val="0"/>
                      <w:numId w:val="14"/>
                    </w:numPr>
                    <w:rPr>
                      <w:rFonts w:ascii="Arial" w:hAnsi="Arial" w:cs="Arial"/>
                      <w:sz w:val="22"/>
                      <w:szCs w:val="22"/>
                    </w:rPr>
                  </w:pPr>
                  <w:r w:rsidRPr="007C33A5">
                    <w:rPr>
                      <w:rFonts w:ascii="Arial" w:hAnsi="Arial" w:cs="Arial"/>
                      <w:sz w:val="22"/>
                      <w:szCs w:val="22"/>
                    </w:rPr>
                    <w:t>Monitor and report changes in health and wellbeing for individuals they support</w:t>
                  </w:r>
                  <w:r w:rsidRPr="0038379F">
                    <w:rPr>
                      <w:rFonts w:ascii="Arial" w:hAnsi="Arial" w:cs="Arial"/>
                      <w:sz w:val="22"/>
                      <w:szCs w:val="22"/>
                    </w:rPr>
                    <w:t>.</w:t>
                  </w:r>
                </w:p>
              </w:tc>
            </w:tr>
            <w:tr w:rsidR="00FA29AC" w:rsidRPr="00B02118" w14:paraId="589CED43" w14:textId="77777777" w:rsidTr="001F060E">
              <w:trPr>
                <w:gridAfter w:val="1"/>
                <w:wAfter w:w="30" w:type="dxa"/>
                <w:trHeight w:val="283"/>
              </w:trPr>
              <w:tc>
                <w:tcPr>
                  <w:tcW w:w="2455" w:type="dxa"/>
                  <w:tcBorders>
                    <w:top w:val="nil"/>
                    <w:left w:val="nil"/>
                    <w:bottom w:val="nil"/>
                    <w:right w:val="nil"/>
                  </w:tcBorders>
                  <w:shd w:val="clear" w:color="auto" w:fill="FFFFFF"/>
                  <w:tcMar>
                    <w:top w:w="75" w:type="dxa"/>
                    <w:left w:w="150" w:type="dxa"/>
                    <w:bottom w:w="75" w:type="dxa"/>
                    <w:right w:w="150" w:type="dxa"/>
                  </w:tcMar>
                  <w:hideMark/>
                </w:tcPr>
                <w:p w14:paraId="35F755F8" w14:textId="77777777" w:rsidR="00FA29AC" w:rsidRPr="0038379F" w:rsidRDefault="00FA29AC" w:rsidP="001F060E">
                  <w:pPr>
                    <w:rPr>
                      <w:rFonts w:cs="Arial"/>
                    </w:rPr>
                  </w:pPr>
                  <w:r w:rsidRPr="00766BB6">
                    <w:rPr>
                      <w:rFonts w:cs="Arial"/>
                      <w:b/>
                      <w:bCs/>
                    </w:rPr>
                    <w:t>Working professionally and seeking to develop their own professional development</w:t>
                  </w:r>
                </w:p>
              </w:tc>
              <w:tc>
                <w:tcPr>
                  <w:tcW w:w="7355" w:type="dxa"/>
                  <w:gridSpan w:val="2"/>
                  <w:tcBorders>
                    <w:top w:val="nil"/>
                    <w:left w:val="nil"/>
                    <w:bottom w:val="nil"/>
                    <w:right w:val="nil"/>
                  </w:tcBorders>
                  <w:shd w:val="clear" w:color="auto" w:fill="FFFFFF"/>
                  <w:tcMar>
                    <w:top w:w="75" w:type="dxa"/>
                    <w:left w:w="150" w:type="dxa"/>
                    <w:bottom w:w="75" w:type="dxa"/>
                    <w:right w:w="150" w:type="dxa"/>
                  </w:tcMar>
                  <w:hideMark/>
                </w:tcPr>
                <w:p w14:paraId="6CA9D006" w14:textId="77777777" w:rsidR="00FA29AC" w:rsidRPr="00766BB6" w:rsidRDefault="00FA29AC" w:rsidP="00FA29AC">
                  <w:pPr>
                    <w:pStyle w:val="ListParagraph"/>
                    <w:numPr>
                      <w:ilvl w:val="0"/>
                      <w:numId w:val="15"/>
                    </w:numPr>
                    <w:rPr>
                      <w:rFonts w:ascii="Arial" w:hAnsi="Arial" w:cs="Arial"/>
                      <w:sz w:val="22"/>
                      <w:szCs w:val="22"/>
                    </w:rPr>
                  </w:pPr>
                  <w:r w:rsidRPr="00766BB6">
                    <w:rPr>
                      <w:rFonts w:ascii="Arial" w:hAnsi="Arial" w:cs="Arial"/>
                      <w:sz w:val="22"/>
                      <w:szCs w:val="22"/>
                    </w:rPr>
                    <w:t>Reflect on own work practices</w:t>
                  </w:r>
                </w:p>
                <w:p w14:paraId="499E7A94" w14:textId="77777777" w:rsidR="00FA29AC" w:rsidRPr="00766BB6" w:rsidRDefault="00FA29AC" w:rsidP="00FA29AC">
                  <w:pPr>
                    <w:pStyle w:val="ListParagraph"/>
                    <w:numPr>
                      <w:ilvl w:val="0"/>
                      <w:numId w:val="15"/>
                    </w:numPr>
                    <w:rPr>
                      <w:rFonts w:ascii="Arial" w:hAnsi="Arial" w:cs="Arial"/>
                      <w:sz w:val="22"/>
                      <w:szCs w:val="22"/>
                    </w:rPr>
                  </w:pPr>
                  <w:r w:rsidRPr="00766BB6">
                    <w:rPr>
                      <w:rFonts w:ascii="Arial" w:hAnsi="Arial" w:cs="Arial"/>
                      <w:sz w:val="22"/>
                      <w:szCs w:val="22"/>
                    </w:rPr>
                    <w:t>Demonstrate the development of their own skills and knowledge, including core skills in writing, numbers and information technology</w:t>
                  </w:r>
                </w:p>
                <w:p w14:paraId="5FD1581B" w14:textId="77777777" w:rsidR="00FA29AC" w:rsidRPr="00766BB6" w:rsidRDefault="00FA29AC" w:rsidP="00FA29AC">
                  <w:pPr>
                    <w:pStyle w:val="ListParagraph"/>
                    <w:numPr>
                      <w:ilvl w:val="0"/>
                      <w:numId w:val="15"/>
                    </w:numPr>
                    <w:rPr>
                      <w:rFonts w:ascii="Arial" w:hAnsi="Arial" w:cs="Arial"/>
                      <w:sz w:val="22"/>
                      <w:szCs w:val="22"/>
                    </w:rPr>
                  </w:pPr>
                  <w:r w:rsidRPr="00766BB6">
                    <w:rPr>
                      <w:rFonts w:ascii="Arial" w:hAnsi="Arial" w:cs="Arial"/>
                      <w:sz w:val="22"/>
                      <w:szCs w:val="22"/>
                    </w:rPr>
                    <w:t>Demonstrate their contribution to their development plan</w:t>
                  </w:r>
                </w:p>
                <w:p w14:paraId="7D2DE390" w14:textId="77777777" w:rsidR="00FA29AC" w:rsidRPr="00766BB6" w:rsidRDefault="00FA29AC" w:rsidP="00FA29AC">
                  <w:pPr>
                    <w:pStyle w:val="ListParagraph"/>
                    <w:numPr>
                      <w:ilvl w:val="0"/>
                      <w:numId w:val="15"/>
                    </w:numPr>
                    <w:rPr>
                      <w:rFonts w:ascii="Arial" w:hAnsi="Arial" w:cs="Arial"/>
                      <w:sz w:val="22"/>
                      <w:szCs w:val="22"/>
                    </w:rPr>
                  </w:pPr>
                  <w:r w:rsidRPr="00766BB6">
                    <w:rPr>
                      <w:rFonts w:ascii="Arial" w:hAnsi="Arial" w:cs="Arial"/>
                      <w:sz w:val="22"/>
                      <w:szCs w:val="22"/>
                    </w:rPr>
                    <w:t>Demonstrate ability to work in partnership with others to support the individual</w:t>
                  </w:r>
                </w:p>
                <w:p w14:paraId="648010C2" w14:textId="77777777" w:rsidR="00FA29AC" w:rsidRPr="001A17D1" w:rsidRDefault="00FA29AC" w:rsidP="00FA29AC">
                  <w:pPr>
                    <w:pStyle w:val="ListParagraph"/>
                    <w:numPr>
                      <w:ilvl w:val="0"/>
                      <w:numId w:val="15"/>
                    </w:numPr>
                    <w:rPr>
                      <w:rFonts w:ascii="Arial" w:hAnsi="Arial" w:cs="Arial"/>
                      <w:sz w:val="22"/>
                      <w:szCs w:val="22"/>
                    </w:rPr>
                  </w:pPr>
                  <w:r w:rsidRPr="001A17D1">
                    <w:rPr>
                      <w:rFonts w:ascii="Arial" w:hAnsi="Arial" w:cs="Arial"/>
                      <w:sz w:val="22"/>
                      <w:szCs w:val="22"/>
                    </w:rPr>
                    <w:t>Identify sources of support when conflicts arise with other people or organisations</w:t>
                  </w:r>
                </w:p>
                <w:p w14:paraId="200FCFA6" w14:textId="77777777" w:rsidR="00FA29AC" w:rsidRPr="001A17D1" w:rsidRDefault="00FA29AC" w:rsidP="00FA29AC">
                  <w:pPr>
                    <w:pStyle w:val="ListParagraph"/>
                    <w:numPr>
                      <w:ilvl w:val="0"/>
                      <w:numId w:val="15"/>
                    </w:numPr>
                    <w:rPr>
                      <w:rFonts w:ascii="Arial" w:hAnsi="Arial" w:cs="Arial"/>
                      <w:sz w:val="22"/>
                      <w:szCs w:val="22"/>
                    </w:rPr>
                  </w:pPr>
                  <w:r w:rsidRPr="001A17D1">
                    <w:rPr>
                      <w:rFonts w:ascii="Arial" w:hAnsi="Arial" w:cs="Arial"/>
                      <w:sz w:val="22"/>
                      <w:szCs w:val="22"/>
                    </w:rPr>
                    <w:t>Demonstrate they can work within safe, clear professional boundaries</w:t>
                  </w:r>
                </w:p>
                <w:p w14:paraId="199DDFBC" w14:textId="77777777" w:rsidR="00FA29AC" w:rsidRPr="001A17D1" w:rsidRDefault="00FA29AC" w:rsidP="00FA29AC">
                  <w:pPr>
                    <w:pStyle w:val="ListParagraph"/>
                    <w:numPr>
                      <w:ilvl w:val="0"/>
                      <w:numId w:val="15"/>
                    </w:numPr>
                    <w:rPr>
                      <w:rFonts w:ascii="Arial" w:hAnsi="Arial" w:cs="Arial"/>
                      <w:sz w:val="22"/>
                      <w:szCs w:val="22"/>
                    </w:rPr>
                  </w:pPr>
                  <w:r w:rsidRPr="001A17D1">
                    <w:rPr>
                      <w:rFonts w:ascii="Arial" w:hAnsi="Arial" w:cs="Arial"/>
                      <w:sz w:val="22"/>
                      <w:szCs w:val="22"/>
                    </w:rPr>
                    <w:t>Show they can access and apply additional skills required to perform the specific job role competently</w:t>
                  </w:r>
                </w:p>
              </w:tc>
            </w:tr>
          </w:tbl>
          <w:p w14:paraId="17470580" w14:textId="77777777" w:rsidR="00FA29AC" w:rsidRPr="00B02118" w:rsidRDefault="00FA29AC" w:rsidP="001F060E">
            <w:pPr>
              <w:rPr>
                <w:rFonts w:cs="Arial"/>
              </w:rPr>
            </w:pPr>
          </w:p>
        </w:tc>
      </w:tr>
    </w:tbl>
    <w:p w14:paraId="215635DB" w14:textId="77777777" w:rsidR="00FA29AC" w:rsidRDefault="00FA29AC" w:rsidP="00FA29AC">
      <w:pPr>
        <w:rPr>
          <w:rFonts w:cs="Arial"/>
        </w:rPr>
      </w:pPr>
    </w:p>
    <w:p w14:paraId="2342A6E0" w14:textId="77777777" w:rsidR="00FA29AC" w:rsidRDefault="00FA29AC">
      <w:pPr>
        <w:rPr>
          <w:color w:val="808B99"/>
          <w:sz w:val="28"/>
          <w:szCs w:val="28"/>
        </w:rPr>
      </w:pPr>
      <w:r>
        <w:rPr>
          <w:color w:val="808B99"/>
          <w:sz w:val="28"/>
          <w:szCs w:val="28"/>
        </w:rPr>
        <w:br w:type="page"/>
      </w:r>
    </w:p>
    <w:p w14:paraId="70C49EC3" w14:textId="2D0B3D7D" w:rsidR="00376A58" w:rsidRDefault="00376A58">
      <w:pPr>
        <w:rPr>
          <w:color w:val="808B99"/>
          <w:sz w:val="28"/>
          <w:szCs w:val="28"/>
        </w:rPr>
      </w:pPr>
      <w:r>
        <w:rPr>
          <w:color w:val="808B99"/>
          <w:sz w:val="28"/>
          <w:szCs w:val="28"/>
        </w:rPr>
        <w:lastRenderedPageBreak/>
        <w:t>The Requirements of the Gateway (Gateway Readiness)</w:t>
      </w:r>
    </w:p>
    <w:p w14:paraId="02D65A7D" w14:textId="77777777" w:rsidR="00376A58" w:rsidRPr="0012761F" w:rsidRDefault="00376A58">
      <w:pPr>
        <w:rPr>
          <w:b/>
          <w:bCs/>
        </w:rPr>
      </w:pPr>
      <w:r w:rsidRPr="0012761F">
        <w:rPr>
          <w:b/>
          <w:bCs/>
        </w:rPr>
        <w:t>Overview</w:t>
      </w:r>
    </w:p>
    <w:p w14:paraId="4BA3F3F7" w14:textId="24691D56" w:rsidR="00376A58" w:rsidRPr="0012761F" w:rsidRDefault="00376A58">
      <w:r w:rsidRPr="0012761F">
        <w:t xml:space="preserve">Gateway Readiness checks take place via Quest EPAO’s E-Portal. Apprentices can be added to Quest EPAO’s E-Portal from the time you initially sign up the apprentice until 9o days prior to the estimated Gateway date, </w:t>
      </w:r>
      <w:r w:rsidR="008C2B02">
        <w:t>t</w:t>
      </w:r>
      <w:r w:rsidRPr="0012761F">
        <w:t xml:space="preserve">here is no charge for this. </w:t>
      </w:r>
    </w:p>
    <w:p w14:paraId="553804AE" w14:textId="0FDD0382" w:rsidR="00376A58" w:rsidRPr="0012761F" w:rsidRDefault="00376A58">
      <w:r w:rsidRPr="0012761F">
        <w:t>As soon as you have added the apprentice, you can start uploading documentation and evidence required for Gateway and once the apprentice has satisfied the minimum apprenticeship requirements, all required information has been uploaded and the Gateway Declaration signed by all required parties, a Gateway Readiness check can be requested</w:t>
      </w:r>
      <w:r w:rsidR="008C2B02">
        <w:t>. All the documentation and information you require to complete the Gateway process is available on Quest’s E-Portal in the Gateway section.</w:t>
      </w:r>
    </w:p>
    <w:p w14:paraId="4A26BD14" w14:textId="656C153B" w:rsidR="0012761F" w:rsidRPr="0012761F" w:rsidRDefault="0012761F">
      <w:pPr>
        <w:rPr>
          <w:b/>
          <w:bCs/>
        </w:rPr>
      </w:pPr>
      <w:r w:rsidRPr="0012761F">
        <w:rPr>
          <w:b/>
          <w:bCs/>
        </w:rPr>
        <w:t>Requirements for Gateway</w:t>
      </w:r>
    </w:p>
    <w:p w14:paraId="760A53A7" w14:textId="2FA3BE6B" w:rsidR="0012761F" w:rsidRPr="0012761F" w:rsidRDefault="0012761F" w:rsidP="0012761F">
      <w:r w:rsidRPr="0012761F">
        <w:t>Before the apprentice is adjudged ready to undertake the end-point assessment they will need to provide evidence that they have:</w:t>
      </w:r>
    </w:p>
    <w:p w14:paraId="05382EB3" w14:textId="7FA76462" w:rsidR="0012761F" w:rsidRPr="0012761F" w:rsidRDefault="0012761F" w:rsidP="0012761F">
      <w:pPr>
        <w:pStyle w:val="ListParagraph"/>
        <w:numPr>
          <w:ilvl w:val="0"/>
          <w:numId w:val="15"/>
        </w:numPr>
        <w:rPr>
          <w:rFonts w:ascii="Arial" w:hAnsi="Arial" w:cs="Arial"/>
          <w:sz w:val="22"/>
          <w:szCs w:val="22"/>
        </w:rPr>
      </w:pPr>
      <w:r w:rsidRPr="0012761F">
        <w:rPr>
          <w:rFonts w:ascii="Arial" w:hAnsi="Arial" w:cs="Arial"/>
          <w:sz w:val="22"/>
          <w:szCs w:val="22"/>
        </w:rPr>
        <w:t xml:space="preserve">Achieved the Level </w:t>
      </w:r>
      <w:r w:rsidR="00AF1E94">
        <w:rPr>
          <w:rFonts w:ascii="Arial" w:hAnsi="Arial" w:cs="Arial"/>
          <w:sz w:val="22"/>
          <w:szCs w:val="22"/>
        </w:rPr>
        <w:t>2</w:t>
      </w:r>
      <w:r w:rsidRPr="0012761F">
        <w:rPr>
          <w:rFonts w:ascii="Arial" w:hAnsi="Arial" w:cs="Arial"/>
          <w:sz w:val="22"/>
          <w:szCs w:val="22"/>
        </w:rPr>
        <w:t xml:space="preserve"> Diploma in Adult Care</w:t>
      </w:r>
    </w:p>
    <w:p w14:paraId="57643469" w14:textId="321DE618" w:rsidR="0012761F" w:rsidRPr="0012761F" w:rsidRDefault="0012761F" w:rsidP="0012761F">
      <w:pPr>
        <w:pStyle w:val="ListParagraph"/>
        <w:numPr>
          <w:ilvl w:val="0"/>
          <w:numId w:val="15"/>
        </w:numPr>
        <w:rPr>
          <w:rFonts w:ascii="Arial" w:hAnsi="Arial" w:cs="Arial"/>
          <w:sz w:val="22"/>
          <w:szCs w:val="22"/>
        </w:rPr>
      </w:pPr>
      <w:r w:rsidRPr="0012761F">
        <w:rPr>
          <w:rFonts w:ascii="Arial" w:hAnsi="Arial" w:cs="Arial"/>
          <w:sz w:val="22"/>
          <w:szCs w:val="22"/>
        </w:rPr>
        <w:t>Completed the 15 standards as set out in the Care Certificate</w:t>
      </w:r>
    </w:p>
    <w:p w14:paraId="3A3B8081" w14:textId="124101DC" w:rsidR="0012761F" w:rsidRDefault="0012761F" w:rsidP="0012761F">
      <w:pPr>
        <w:pStyle w:val="ListParagraph"/>
        <w:numPr>
          <w:ilvl w:val="0"/>
          <w:numId w:val="15"/>
        </w:numPr>
        <w:rPr>
          <w:rFonts w:ascii="Arial" w:hAnsi="Arial" w:cs="Arial"/>
          <w:sz w:val="22"/>
          <w:szCs w:val="22"/>
        </w:rPr>
      </w:pPr>
      <w:r w:rsidRPr="0012761F">
        <w:rPr>
          <w:rFonts w:ascii="Arial" w:hAnsi="Arial" w:cs="Arial"/>
          <w:sz w:val="22"/>
          <w:szCs w:val="22"/>
        </w:rPr>
        <w:t xml:space="preserve">Achieved Functional Skills English and Mathematics at Level </w:t>
      </w:r>
      <w:r w:rsidR="00AF1E94">
        <w:rPr>
          <w:rFonts w:ascii="Arial" w:hAnsi="Arial" w:cs="Arial"/>
          <w:sz w:val="22"/>
          <w:szCs w:val="22"/>
        </w:rPr>
        <w:t>1</w:t>
      </w:r>
    </w:p>
    <w:p w14:paraId="62F10699" w14:textId="46575579" w:rsidR="00AF1E94" w:rsidRPr="00AF1E94" w:rsidRDefault="00AF1E94" w:rsidP="00AF1E94">
      <w:pPr>
        <w:pStyle w:val="ListParagraph"/>
        <w:numPr>
          <w:ilvl w:val="0"/>
          <w:numId w:val="15"/>
        </w:numPr>
        <w:rPr>
          <w:rFonts w:ascii="Arial" w:hAnsi="Arial" w:cs="Arial"/>
          <w:sz w:val="22"/>
          <w:szCs w:val="22"/>
        </w:rPr>
      </w:pPr>
      <w:r w:rsidRPr="00AF1E94">
        <w:rPr>
          <w:rFonts w:ascii="Arial" w:hAnsi="Arial" w:cs="Arial"/>
          <w:sz w:val="22"/>
          <w:szCs w:val="22"/>
        </w:rPr>
        <w:t xml:space="preserve">Attempted </w:t>
      </w:r>
      <w:r w:rsidRPr="00AF1E94">
        <w:rPr>
          <w:rFonts w:ascii="Arial" w:hAnsi="Arial" w:cs="Arial"/>
          <w:sz w:val="22"/>
          <w:szCs w:val="22"/>
        </w:rPr>
        <w:t xml:space="preserve">Functional Skills English and Mathematics at Level </w:t>
      </w:r>
      <w:r>
        <w:rPr>
          <w:rFonts w:ascii="Arial" w:hAnsi="Arial" w:cs="Arial"/>
          <w:sz w:val="22"/>
          <w:szCs w:val="22"/>
        </w:rPr>
        <w:t>2</w:t>
      </w:r>
    </w:p>
    <w:p w14:paraId="17BD9EF8" w14:textId="1C6198C2" w:rsidR="0012761F" w:rsidRPr="0012761F" w:rsidRDefault="0012761F" w:rsidP="0012761F">
      <w:pPr>
        <w:pStyle w:val="ListParagraph"/>
        <w:numPr>
          <w:ilvl w:val="0"/>
          <w:numId w:val="15"/>
        </w:numPr>
        <w:rPr>
          <w:rFonts w:ascii="Arial" w:hAnsi="Arial" w:cs="Arial"/>
          <w:sz w:val="22"/>
          <w:szCs w:val="22"/>
        </w:rPr>
      </w:pPr>
      <w:r w:rsidRPr="0012761F">
        <w:rPr>
          <w:rFonts w:ascii="Arial" w:hAnsi="Arial" w:cs="Arial"/>
          <w:sz w:val="22"/>
          <w:szCs w:val="22"/>
        </w:rPr>
        <w:t>Undertaken a self-assessment in the last month of their apprenticeship to enable them to see whether they are confident that they have taken on board all aspects of the occupation. This self-assessment must be submitted to the independent end point assessor as a source of evidence to prepare for the professional discussion</w:t>
      </w:r>
    </w:p>
    <w:p w14:paraId="7E7767C6" w14:textId="40F4E5CE" w:rsidR="0012761F" w:rsidRPr="0012761F" w:rsidRDefault="0012761F" w:rsidP="0012761F">
      <w:pPr>
        <w:pStyle w:val="ListParagraph"/>
        <w:numPr>
          <w:ilvl w:val="0"/>
          <w:numId w:val="15"/>
        </w:numPr>
        <w:rPr>
          <w:rFonts w:ascii="Arial" w:hAnsi="Arial" w:cs="Arial"/>
          <w:sz w:val="22"/>
          <w:szCs w:val="22"/>
        </w:rPr>
      </w:pPr>
      <w:r w:rsidRPr="0012761F">
        <w:rPr>
          <w:rFonts w:ascii="Arial" w:hAnsi="Arial" w:cs="Arial"/>
          <w:sz w:val="22"/>
          <w:szCs w:val="22"/>
        </w:rPr>
        <w:t>Obtained In the last three months of the apprenticeship following the completion of the Diploma, collate testimonies from people who use services. This must be submitted to the end point assessor to support the professional discussion assessment</w:t>
      </w:r>
    </w:p>
    <w:p w14:paraId="164D7845" w14:textId="77777777" w:rsidR="00B02843" w:rsidRDefault="00B02843" w:rsidP="00B02843">
      <w:pPr>
        <w:pStyle w:val="NoSpacing"/>
      </w:pPr>
    </w:p>
    <w:p w14:paraId="5093C8BF" w14:textId="6A2E8912" w:rsidR="008C2B02" w:rsidRPr="008C2B02" w:rsidRDefault="008C2B02">
      <w:pPr>
        <w:rPr>
          <w:b/>
          <w:bCs/>
        </w:rPr>
      </w:pPr>
      <w:r w:rsidRPr="008C2B02">
        <w:rPr>
          <w:b/>
          <w:bCs/>
        </w:rPr>
        <w:t>Gateway Declaration</w:t>
      </w:r>
    </w:p>
    <w:p w14:paraId="42B0C3D2" w14:textId="0921D954" w:rsidR="008C2B02" w:rsidRDefault="008C2B02">
      <w:r>
        <w:t xml:space="preserve">The Gateway Declaration form needs to be completed </w:t>
      </w:r>
      <w:r w:rsidR="00B02843">
        <w:t>demonstrating that the minimum apprenticeship requirements have been met and signed by the Employer, Provider and Apprentice. This is then uploaded onto the Gateway section of Quest’s E-Portal.</w:t>
      </w:r>
    </w:p>
    <w:p w14:paraId="729B3039" w14:textId="18D23A8E" w:rsidR="00FB3D41" w:rsidRPr="000A4D24" w:rsidRDefault="00FB3D41">
      <w:pPr>
        <w:rPr>
          <w:b/>
          <w:bCs/>
        </w:rPr>
      </w:pPr>
      <w:r w:rsidRPr="000A4D24">
        <w:rPr>
          <w:b/>
          <w:bCs/>
        </w:rPr>
        <w:t>I.D.</w:t>
      </w:r>
    </w:p>
    <w:p w14:paraId="0637BF1C" w14:textId="26580436" w:rsidR="00671B65" w:rsidRPr="000A4D24" w:rsidRDefault="000A4D24" w:rsidP="00671B65">
      <w:r w:rsidRPr="000A4D24">
        <w:t>Apprentices will need a valid form of identification and a copy should be submitted at Gateway. The apprentice needs to</w:t>
      </w:r>
      <w:r w:rsidR="00671B65" w:rsidRPr="000A4D24">
        <w:t xml:space="preserve"> ensure that </w:t>
      </w:r>
      <w:r w:rsidRPr="000A4D24">
        <w:t>they have</w:t>
      </w:r>
      <w:r w:rsidR="00671B65" w:rsidRPr="000A4D24">
        <w:t xml:space="preserve"> their identification with them on the day of the assessment so the end-point assessor can check.</w:t>
      </w:r>
    </w:p>
    <w:p w14:paraId="08FDBA35" w14:textId="3E8EA24F" w:rsidR="00671B65" w:rsidRPr="000A4D24" w:rsidRDefault="000A4D24" w:rsidP="00671B65">
      <w:r w:rsidRPr="000A4D24">
        <w:t>The forms of identification, Quest EPAO will accept are:</w:t>
      </w:r>
    </w:p>
    <w:p w14:paraId="08DD2FFD" w14:textId="41DF1D50" w:rsidR="00671B65" w:rsidRPr="000A4D24" w:rsidRDefault="00671B65" w:rsidP="000A4D24">
      <w:pPr>
        <w:pStyle w:val="ListParagraph"/>
        <w:numPr>
          <w:ilvl w:val="0"/>
          <w:numId w:val="2"/>
        </w:numPr>
        <w:rPr>
          <w:rFonts w:ascii="Arial" w:hAnsi="Arial" w:cs="Arial"/>
          <w:sz w:val="22"/>
          <w:szCs w:val="22"/>
        </w:rPr>
      </w:pPr>
      <w:r w:rsidRPr="000A4D24">
        <w:rPr>
          <w:rFonts w:ascii="Arial" w:hAnsi="Arial" w:cs="Arial"/>
          <w:sz w:val="22"/>
          <w:szCs w:val="22"/>
        </w:rPr>
        <w:t>a valid passport (any nationality)</w:t>
      </w:r>
    </w:p>
    <w:p w14:paraId="2886C13F" w14:textId="160F6753" w:rsidR="00671B65" w:rsidRPr="000A4D24" w:rsidRDefault="00671B65" w:rsidP="000A4D24">
      <w:pPr>
        <w:pStyle w:val="ListParagraph"/>
        <w:numPr>
          <w:ilvl w:val="0"/>
          <w:numId w:val="2"/>
        </w:numPr>
        <w:rPr>
          <w:rFonts w:ascii="Arial" w:hAnsi="Arial" w:cs="Arial"/>
          <w:sz w:val="22"/>
          <w:szCs w:val="22"/>
        </w:rPr>
      </w:pPr>
      <w:r w:rsidRPr="000A4D24">
        <w:rPr>
          <w:rFonts w:ascii="Arial" w:hAnsi="Arial" w:cs="Arial"/>
          <w:sz w:val="22"/>
          <w:szCs w:val="22"/>
        </w:rPr>
        <w:t>a signed UK photocard driving licence</w:t>
      </w:r>
    </w:p>
    <w:p w14:paraId="54B05A8A" w14:textId="650482E3" w:rsidR="00671B65" w:rsidRPr="000A4D24" w:rsidRDefault="00671B65" w:rsidP="000A4D24">
      <w:pPr>
        <w:pStyle w:val="ListParagraph"/>
        <w:numPr>
          <w:ilvl w:val="0"/>
          <w:numId w:val="2"/>
        </w:numPr>
        <w:rPr>
          <w:rFonts w:ascii="Arial" w:hAnsi="Arial" w:cs="Arial"/>
          <w:sz w:val="22"/>
          <w:szCs w:val="22"/>
        </w:rPr>
      </w:pPr>
      <w:r w:rsidRPr="000A4D24">
        <w:rPr>
          <w:rFonts w:ascii="Arial" w:hAnsi="Arial" w:cs="Arial"/>
          <w:sz w:val="22"/>
          <w:szCs w:val="22"/>
        </w:rPr>
        <w:t>a valid warrant card issued by HM forces or the police</w:t>
      </w:r>
    </w:p>
    <w:p w14:paraId="541D29AF" w14:textId="5BD15A12" w:rsidR="00671B65" w:rsidRPr="000A4D24" w:rsidRDefault="00671B65" w:rsidP="000A4D24">
      <w:pPr>
        <w:pStyle w:val="ListParagraph"/>
        <w:numPr>
          <w:ilvl w:val="0"/>
          <w:numId w:val="2"/>
        </w:numPr>
        <w:rPr>
          <w:rFonts w:ascii="Arial" w:hAnsi="Arial" w:cs="Arial"/>
          <w:sz w:val="22"/>
          <w:szCs w:val="22"/>
        </w:rPr>
      </w:pPr>
      <w:r w:rsidRPr="000A4D24">
        <w:rPr>
          <w:rFonts w:ascii="Arial" w:hAnsi="Arial" w:cs="Arial"/>
          <w:sz w:val="22"/>
          <w:szCs w:val="22"/>
        </w:rPr>
        <w:t>another photographic ID card, e.g. employee ID card, travel card, etc.</w:t>
      </w:r>
    </w:p>
    <w:p w14:paraId="09795635" w14:textId="77777777" w:rsidR="000A4D24" w:rsidRPr="000A4D24" w:rsidRDefault="000A4D24" w:rsidP="000A4D24">
      <w:pPr>
        <w:pStyle w:val="ListParagraph"/>
        <w:rPr>
          <w:rFonts w:ascii="Arial" w:hAnsi="Arial" w:cs="Arial"/>
          <w:sz w:val="22"/>
          <w:szCs w:val="22"/>
        </w:rPr>
      </w:pPr>
    </w:p>
    <w:p w14:paraId="2BD3A8DF" w14:textId="77777777" w:rsidR="00AF1E94" w:rsidRDefault="00AF1E94">
      <w:pPr>
        <w:rPr>
          <w:b/>
          <w:bCs/>
        </w:rPr>
      </w:pPr>
    </w:p>
    <w:p w14:paraId="5C4E243F" w14:textId="77777777" w:rsidR="00AF1E94" w:rsidRDefault="00AF1E94">
      <w:pPr>
        <w:rPr>
          <w:b/>
          <w:bCs/>
        </w:rPr>
      </w:pPr>
    </w:p>
    <w:p w14:paraId="7EE9F9BE" w14:textId="72024641" w:rsidR="00FB3D41" w:rsidRPr="000A4D24" w:rsidRDefault="00FB3D41">
      <w:pPr>
        <w:rPr>
          <w:b/>
          <w:bCs/>
        </w:rPr>
      </w:pPr>
      <w:r w:rsidRPr="000A4D24">
        <w:rPr>
          <w:b/>
          <w:bCs/>
        </w:rPr>
        <w:lastRenderedPageBreak/>
        <w:t xml:space="preserve">Reasonable adjustments and Special </w:t>
      </w:r>
      <w:r w:rsidR="000E414A">
        <w:rPr>
          <w:b/>
          <w:bCs/>
        </w:rPr>
        <w:t>Considerations</w:t>
      </w:r>
    </w:p>
    <w:p w14:paraId="36A6C28E" w14:textId="7E2BAF05" w:rsidR="000A4D24" w:rsidRPr="000A4D24" w:rsidRDefault="000A4D24" w:rsidP="000A4D24">
      <w:pPr>
        <w:autoSpaceDE w:val="0"/>
        <w:autoSpaceDN w:val="0"/>
        <w:adjustRightInd w:val="0"/>
        <w:spacing w:after="0" w:line="240" w:lineRule="auto"/>
        <w:rPr>
          <w:rFonts w:cs="Arial"/>
        </w:rPr>
      </w:pPr>
      <w:r w:rsidRPr="000A4D24">
        <w:rPr>
          <w:rFonts w:cs="Arial"/>
        </w:rPr>
        <w:t>At Quest EPAO, our Fair Access to Assessment policy is based on the concepts of equality, diversity, clarity, consistency and openness. These values underpin our relationship with apprentices, employers and training providers. All apprentices and potential apprentices should be able to enter and successfully participate in an apprenticeship programme and end-point assessment in pursuit of their learning objectives.</w:t>
      </w:r>
      <w:r w:rsidRPr="000A4D24">
        <w:t xml:space="preserve"> </w:t>
      </w:r>
      <w:r w:rsidRPr="000A4D24">
        <w:rPr>
          <w:rFonts w:cs="Arial"/>
        </w:rPr>
        <w:t>It is our intention to deliver an End-Point Assessment that are fair, accessible and do not include any unnecessary barriers to entry.</w:t>
      </w:r>
    </w:p>
    <w:p w14:paraId="292239E8" w14:textId="77777777" w:rsidR="000A4D24" w:rsidRPr="000A4D24" w:rsidRDefault="000A4D24" w:rsidP="000A4D24">
      <w:pPr>
        <w:autoSpaceDE w:val="0"/>
        <w:autoSpaceDN w:val="0"/>
        <w:adjustRightInd w:val="0"/>
        <w:spacing w:after="0" w:line="240" w:lineRule="auto"/>
        <w:rPr>
          <w:rFonts w:cs="Arial"/>
        </w:rPr>
      </w:pPr>
    </w:p>
    <w:p w14:paraId="3386C846" w14:textId="210504BD" w:rsidR="000A4D24" w:rsidRPr="000A4D24" w:rsidRDefault="000A4D24" w:rsidP="000A4D24">
      <w:pPr>
        <w:autoSpaceDE w:val="0"/>
        <w:autoSpaceDN w:val="0"/>
        <w:adjustRightInd w:val="0"/>
        <w:spacing w:after="0" w:line="240" w:lineRule="auto"/>
        <w:rPr>
          <w:rFonts w:cs="Arial"/>
        </w:rPr>
      </w:pPr>
      <w:r w:rsidRPr="000A4D24">
        <w:rPr>
          <w:rFonts w:cs="Arial"/>
        </w:rPr>
        <w:t xml:space="preserve">Reasonable adjustments - These are planned alterations to the regular assessment practice for End-Point Assessment in order to ensure fair access to assessment for apprentices. Examples of individuals who may require reasonable adjustment include, but is not limited to: </w:t>
      </w:r>
    </w:p>
    <w:p w14:paraId="54BDF23B" w14:textId="77777777" w:rsidR="000A4D24" w:rsidRPr="000A4D24" w:rsidRDefault="000A4D24" w:rsidP="000A4D24">
      <w:pPr>
        <w:autoSpaceDE w:val="0"/>
        <w:autoSpaceDN w:val="0"/>
        <w:adjustRightInd w:val="0"/>
        <w:spacing w:after="0" w:line="240" w:lineRule="auto"/>
        <w:rPr>
          <w:rFonts w:cs="Arial"/>
        </w:rPr>
      </w:pPr>
    </w:p>
    <w:p w14:paraId="1602A23E" w14:textId="77777777"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 xml:space="preserve">Apprentices with Special Educational Needs </w:t>
      </w:r>
    </w:p>
    <w:p w14:paraId="7E16F212" w14:textId="77777777"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 xml:space="preserve">Apprentices with disabilities </w:t>
      </w:r>
    </w:p>
    <w:p w14:paraId="6CE653D7" w14:textId="51519CAA"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Apprentices who have incurred an injury which inhibits their ability to undertake assessment</w:t>
      </w:r>
    </w:p>
    <w:p w14:paraId="4DC4D686" w14:textId="58937C75" w:rsidR="000A4D24" w:rsidRPr="000A4D24" w:rsidRDefault="000A4D24">
      <w:pPr>
        <w:rPr>
          <w:b/>
          <w:bCs/>
        </w:rPr>
      </w:pPr>
    </w:p>
    <w:p w14:paraId="0EB95623" w14:textId="4688BFBD" w:rsidR="000A4D24" w:rsidRPr="000A4D24" w:rsidRDefault="000A4D24" w:rsidP="000A4D24">
      <w:r w:rsidRPr="000A4D24">
        <w:t xml:space="preserve">Special consideration - It may, on occasion, be appropriate for post-assessment considerations to be made in order to ensure an apprentice has had a fair opportunity to undertake End-Point Assessment. </w:t>
      </w:r>
    </w:p>
    <w:p w14:paraId="772A22A0" w14:textId="77777777" w:rsidR="000A4D24" w:rsidRPr="000A4D24" w:rsidRDefault="000A4D24" w:rsidP="000A4D24">
      <w:r w:rsidRPr="000A4D24">
        <w:t xml:space="preserve">Examples of situations which may require special consideration include, but are not limited to: </w:t>
      </w:r>
    </w:p>
    <w:p w14:paraId="7D4EB235" w14:textId="679264EC" w:rsidR="000A4D24" w:rsidRPr="000A4D24" w:rsidRDefault="000A4D24" w:rsidP="000A4D24">
      <w:pPr>
        <w:pStyle w:val="ListParagraph"/>
        <w:numPr>
          <w:ilvl w:val="0"/>
          <w:numId w:val="2"/>
        </w:numPr>
        <w:rPr>
          <w:rFonts w:ascii="Arial" w:hAnsi="Arial" w:cs="Arial"/>
          <w:sz w:val="22"/>
          <w:szCs w:val="22"/>
        </w:rPr>
      </w:pPr>
      <w:r w:rsidRPr="000A4D24">
        <w:rPr>
          <w:rFonts w:ascii="Arial" w:hAnsi="Arial" w:cs="Arial"/>
          <w:sz w:val="22"/>
          <w:szCs w:val="22"/>
        </w:rPr>
        <w:t xml:space="preserve">Temporary illness </w:t>
      </w:r>
    </w:p>
    <w:p w14:paraId="4F179FBA" w14:textId="25ED9995" w:rsidR="000A4D24" w:rsidRPr="000A4D24" w:rsidRDefault="000A4D24" w:rsidP="000A4D24">
      <w:pPr>
        <w:pStyle w:val="ListParagraph"/>
        <w:numPr>
          <w:ilvl w:val="0"/>
          <w:numId w:val="2"/>
        </w:numPr>
        <w:rPr>
          <w:rFonts w:ascii="Arial" w:hAnsi="Arial" w:cs="Arial"/>
          <w:sz w:val="22"/>
          <w:szCs w:val="22"/>
        </w:rPr>
      </w:pPr>
      <w:r w:rsidRPr="000A4D24">
        <w:rPr>
          <w:rFonts w:ascii="Arial" w:hAnsi="Arial" w:cs="Arial"/>
          <w:sz w:val="22"/>
          <w:szCs w:val="22"/>
        </w:rPr>
        <w:t xml:space="preserve">An accident or injury which inhibits access to assessment </w:t>
      </w:r>
    </w:p>
    <w:p w14:paraId="585781CE" w14:textId="61F871B8" w:rsidR="000A4D24" w:rsidRPr="000A4D24" w:rsidRDefault="000A4D24" w:rsidP="000A4D24">
      <w:pPr>
        <w:pStyle w:val="ListParagraph"/>
        <w:numPr>
          <w:ilvl w:val="0"/>
          <w:numId w:val="2"/>
        </w:numPr>
        <w:rPr>
          <w:rFonts w:ascii="Arial" w:hAnsi="Arial" w:cs="Arial"/>
          <w:sz w:val="22"/>
          <w:szCs w:val="22"/>
        </w:rPr>
      </w:pPr>
      <w:r w:rsidRPr="000A4D24">
        <w:rPr>
          <w:rFonts w:ascii="Arial" w:hAnsi="Arial" w:cs="Arial"/>
          <w:sz w:val="22"/>
          <w:szCs w:val="22"/>
        </w:rPr>
        <w:t xml:space="preserve">Bereavement </w:t>
      </w:r>
    </w:p>
    <w:p w14:paraId="2D1A7E61" w14:textId="2BDFD921" w:rsidR="000A4D24" w:rsidRPr="000A4D24" w:rsidRDefault="000A4D24" w:rsidP="000A4D24">
      <w:pPr>
        <w:pStyle w:val="ListParagraph"/>
        <w:numPr>
          <w:ilvl w:val="0"/>
          <w:numId w:val="2"/>
        </w:numPr>
        <w:rPr>
          <w:rFonts w:ascii="Arial" w:hAnsi="Arial" w:cs="Arial"/>
          <w:sz w:val="22"/>
          <w:szCs w:val="22"/>
        </w:rPr>
      </w:pPr>
      <w:r w:rsidRPr="000A4D24">
        <w:rPr>
          <w:rFonts w:ascii="Arial" w:hAnsi="Arial" w:cs="Arial"/>
          <w:sz w:val="22"/>
          <w:szCs w:val="22"/>
        </w:rPr>
        <w:t>A disturbance during the examination</w:t>
      </w:r>
    </w:p>
    <w:p w14:paraId="55CB077A" w14:textId="77777777" w:rsidR="000A4D24" w:rsidRPr="000A4D24" w:rsidRDefault="000A4D24">
      <w:pPr>
        <w:rPr>
          <w:b/>
          <w:bCs/>
        </w:rPr>
      </w:pPr>
    </w:p>
    <w:p w14:paraId="714E0CF1" w14:textId="4DB806C7" w:rsidR="00780F0E" w:rsidRPr="000A4D24" w:rsidRDefault="00780F0E">
      <w:pPr>
        <w:rPr>
          <w:b/>
          <w:bCs/>
        </w:rPr>
      </w:pPr>
      <w:r w:rsidRPr="000A4D24">
        <w:rPr>
          <w:b/>
          <w:bCs/>
        </w:rPr>
        <w:t>Appendices</w:t>
      </w:r>
    </w:p>
    <w:p w14:paraId="28682E4C" w14:textId="077EE123" w:rsidR="00780F0E" w:rsidRPr="000A4D24" w:rsidRDefault="00376A58" w:rsidP="000A4D24">
      <w:pPr>
        <w:pStyle w:val="ListParagraph"/>
        <w:numPr>
          <w:ilvl w:val="0"/>
          <w:numId w:val="30"/>
        </w:numPr>
        <w:rPr>
          <w:rFonts w:ascii="Arial" w:hAnsi="Arial" w:cs="Arial"/>
          <w:sz w:val="22"/>
          <w:szCs w:val="22"/>
        </w:rPr>
      </w:pPr>
      <w:bookmarkStart w:id="5" w:name="_Hlk36474897"/>
      <w:r w:rsidRPr="000A4D24">
        <w:rPr>
          <w:rFonts w:ascii="Arial" w:hAnsi="Arial" w:cs="Arial"/>
          <w:sz w:val="22"/>
          <w:szCs w:val="22"/>
        </w:rPr>
        <w:t xml:space="preserve">Appendix A </w:t>
      </w:r>
      <w:r w:rsidR="000A4D24" w:rsidRPr="000A4D24">
        <w:rPr>
          <w:rFonts w:ascii="Arial" w:hAnsi="Arial" w:cs="Arial"/>
          <w:sz w:val="22"/>
          <w:szCs w:val="22"/>
        </w:rPr>
        <w:t xml:space="preserve">- </w:t>
      </w:r>
      <w:r w:rsidRPr="000A4D24">
        <w:rPr>
          <w:rFonts w:ascii="Arial" w:hAnsi="Arial" w:cs="Arial"/>
          <w:sz w:val="22"/>
          <w:szCs w:val="22"/>
        </w:rPr>
        <w:t>Gateway Declaration Checklist</w:t>
      </w:r>
    </w:p>
    <w:p w14:paraId="2BA21DA5" w14:textId="77777777" w:rsidR="00780F0E" w:rsidRPr="000A4D24" w:rsidRDefault="00780F0E" w:rsidP="000A4D24">
      <w:pPr>
        <w:pStyle w:val="ListParagraph"/>
        <w:numPr>
          <w:ilvl w:val="0"/>
          <w:numId w:val="30"/>
        </w:numPr>
        <w:rPr>
          <w:rFonts w:ascii="Arial" w:hAnsi="Arial" w:cs="Arial"/>
          <w:sz w:val="22"/>
          <w:szCs w:val="22"/>
        </w:rPr>
      </w:pPr>
      <w:r w:rsidRPr="000A4D24">
        <w:rPr>
          <w:rFonts w:ascii="Arial" w:hAnsi="Arial" w:cs="Arial"/>
          <w:sz w:val="22"/>
          <w:szCs w:val="22"/>
        </w:rPr>
        <w:t>Appendix B - Adult Care Service User Testimony</w:t>
      </w:r>
    </w:p>
    <w:p w14:paraId="03638FC7" w14:textId="77777777" w:rsidR="000A4D24" w:rsidRPr="000A4D24" w:rsidRDefault="00780F0E" w:rsidP="000A4D24">
      <w:pPr>
        <w:pStyle w:val="ListParagraph"/>
        <w:numPr>
          <w:ilvl w:val="0"/>
          <w:numId w:val="30"/>
        </w:numPr>
        <w:rPr>
          <w:rFonts w:ascii="Arial" w:hAnsi="Arial" w:cs="Arial"/>
          <w:sz w:val="22"/>
          <w:szCs w:val="22"/>
        </w:rPr>
      </w:pPr>
      <w:r w:rsidRPr="000A4D24">
        <w:rPr>
          <w:rFonts w:ascii="Arial" w:hAnsi="Arial" w:cs="Arial"/>
          <w:sz w:val="22"/>
          <w:szCs w:val="22"/>
        </w:rPr>
        <w:t>Appendix C - Apprentice Self-Assessment of Lead Adult Care Worker Gateway Readiness</w:t>
      </w:r>
    </w:p>
    <w:p w14:paraId="1E9AB62C" w14:textId="7DB4462F" w:rsidR="000A4D24" w:rsidRPr="000A4D24" w:rsidRDefault="000A4D24" w:rsidP="000A4D24">
      <w:pPr>
        <w:pStyle w:val="ListParagraph"/>
        <w:numPr>
          <w:ilvl w:val="0"/>
          <w:numId w:val="30"/>
        </w:numPr>
        <w:rPr>
          <w:rFonts w:ascii="Arial" w:hAnsi="Arial" w:cs="Arial"/>
          <w:sz w:val="22"/>
          <w:szCs w:val="22"/>
        </w:rPr>
      </w:pPr>
      <w:r w:rsidRPr="000A4D24">
        <w:rPr>
          <w:rFonts w:ascii="Arial" w:hAnsi="Arial" w:cs="Arial"/>
          <w:sz w:val="22"/>
          <w:szCs w:val="22"/>
        </w:rPr>
        <w:t>Appendix D - Reasonable Adjustment Request Form</w:t>
      </w:r>
    </w:p>
    <w:p w14:paraId="388F6410" w14:textId="32E6AC43" w:rsidR="000A4D24" w:rsidRPr="000A4D24" w:rsidRDefault="000A4D24" w:rsidP="000A4D24">
      <w:pPr>
        <w:pStyle w:val="ListParagraph"/>
        <w:numPr>
          <w:ilvl w:val="0"/>
          <w:numId w:val="30"/>
        </w:numPr>
        <w:rPr>
          <w:rFonts w:ascii="Arial" w:hAnsi="Arial" w:cs="Arial"/>
          <w:sz w:val="22"/>
          <w:szCs w:val="22"/>
        </w:rPr>
      </w:pPr>
      <w:r w:rsidRPr="000A4D24">
        <w:rPr>
          <w:rFonts w:ascii="Arial" w:hAnsi="Arial" w:cs="Arial"/>
          <w:sz w:val="22"/>
          <w:szCs w:val="22"/>
        </w:rPr>
        <w:t xml:space="preserve">Appendix </w:t>
      </w:r>
      <w:r>
        <w:rPr>
          <w:rFonts w:ascii="Arial" w:hAnsi="Arial" w:cs="Arial"/>
          <w:sz w:val="22"/>
          <w:szCs w:val="22"/>
        </w:rPr>
        <w:t>E</w:t>
      </w:r>
      <w:r w:rsidRPr="000A4D24">
        <w:rPr>
          <w:rFonts w:ascii="Arial" w:hAnsi="Arial" w:cs="Arial"/>
          <w:sz w:val="22"/>
          <w:szCs w:val="22"/>
        </w:rPr>
        <w:t xml:space="preserve"> – Special Considerations Request Form</w:t>
      </w:r>
    </w:p>
    <w:bookmarkEnd w:id="5"/>
    <w:p w14:paraId="310ED290" w14:textId="77777777" w:rsidR="000A4D24" w:rsidRDefault="000A4D24" w:rsidP="000A4D24"/>
    <w:p w14:paraId="036611BC" w14:textId="4452A19D" w:rsidR="009C6009" w:rsidRPr="000A4D24" w:rsidRDefault="000A4D24" w:rsidP="000A4D24">
      <w:pPr>
        <w:rPr>
          <w:color w:val="808B99"/>
          <w:sz w:val="28"/>
          <w:szCs w:val="28"/>
        </w:rPr>
      </w:pPr>
      <w:r>
        <w:t>Please Note – All the above documentation is also available on Quest’s E-Portal</w:t>
      </w:r>
      <w:r w:rsidR="009C6009" w:rsidRPr="000A4D24">
        <w:rPr>
          <w:color w:val="808B99"/>
          <w:sz w:val="28"/>
          <w:szCs w:val="28"/>
        </w:rPr>
        <w:br w:type="page"/>
      </w:r>
    </w:p>
    <w:p w14:paraId="7DC31ADB" w14:textId="77777777" w:rsidR="009C6009" w:rsidRDefault="009C6009">
      <w:pPr>
        <w:rPr>
          <w:color w:val="808B99"/>
          <w:sz w:val="28"/>
          <w:szCs w:val="28"/>
        </w:rPr>
      </w:pPr>
      <w:r>
        <w:rPr>
          <w:color w:val="808B99"/>
          <w:sz w:val="28"/>
          <w:szCs w:val="28"/>
        </w:rPr>
        <w:lastRenderedPageBreak/>
        <w:t>The Situational Judgement Test</w:t>
      </w:r>
    </w:p>
    <w:p w14:paraId="38B8EEDB" w14:textId="77777777" w:rsidR="000E414A" w:rsidRDefault="000E414A" w:rsidP="009C6009">
      <w:pPr>
        <w:rPr>
          <w:b/>
          <w:bCs/>
        </w:rPr>
      </w:pPr>
    </w:p>
    <w:p w14:paraId="2E9BB2DE" w14:textId="05B981E5" w:rsidR="00CF6D0E" w:rsidRPr="00EC55E5" w:rsidRDefault="00EC55E5" w:rsidP="009C6009">
      <w:pPr>
        <w:rPr>
          <w:b/>
          <w:bCs/>
          <w:color w:val="808B99"/>
          <w:sz w:val="28"/>
          <w:szCs w:val="28"/>
        </w:rPr>
      </w:pPr>
      <w:r w:rsidRPr="00EC55E5">
        <w:rPr>
          <w:b/>
          <w:bCs/>
        </w:rPr>
        <w:t>What the End-Point Assessment Plan states</w:t>
      </w:r>
    </w:p>
    <w:p w14:paraId="6AB15AFE" w14:textId="1C504CCB" w:rsidR="00EC55E5" w:rsidRPr="00EC55E5" w:rsidRDefault="00EC55E5" w:rsidP="00EC55E5">
      <w:r w:rsidRPr="00EC55E5">
        <w:t>The situational judgement test will present the candidate with a range of real-life scenarios about which the learner will have to answer questions in a multiple</w:t>
      </w:r>
      <w:r>
        <w:t>-</w:t>
      </w:r>
      <w:r w:rsidRPr="00EC55E5">
        <w:t>choice format (60 Questions). The assessment will normally be undertaken online, under controlled conditions with a time limit applied. Questions will draw from the stated knowledge and skills elements of the standard and focus on the higher order competencies. Material may be drawn from any part of the apprenticeship standard.</w:t>
      </w:r>
    </w:p>
    <w:p w14:paraId="30FCABB3" w14:textId="77777777" w:rsidR="00EC55E5" w:rsidRPr="00EC55E5" w:rsidRDefault="00EC55E5" w:rsidP="00EC55E5">
      <w:r w:rsidRPr="00EC55E5">
        <w:t>The grading threshold will be:</w:t>
      </w:r>
    </w:p>
    <w:p w14:paraId="6853BB4E" w14:textId="77777777"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Acceptable achievement (Pass) 40 correct answers</w:t>
      </w:r>
    </w:p>
    <w:p w14:paraId="6F4591E6" w14:textId="77777777"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Good achievement (Merit) 50 or more correct answers</w:t>
      </w:r>
    </w:p>
    <w:p w14:paraId="5AFB1A57" w14:textId="77777777"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Outstanding achievement (Distinction) 55 or more correct answers</w:t>
      </w:r>
    </w:p>
    <w:p w14:paraId="46994614" w14:textId="77777777" w:rsidR="00EC55E5" w:rsidRDefault="00EC55E5" w:rsidP="00EC55E5"/>
    <w:p w14:paraId="1C7BB80F" w14:textId="77777777" w:rsidR="00EC55E5" w:rsidRDefault="00EC55E5" w:rsidP="00EC55E5">
      <w:r w:rsidRPr="00EC55E5">
        <w:t>Candidates achieving between 25 and 39 correct answers may retake the assessment on one further occasion within three months. Candidates achieving fewer than 25 correct answers will not be allowed to retake the assignment until they have completed a professional review of performance and acted on its findings.</w:t>
      </w:r>
    </w:p>
    <w:p w14:paraId="4569792F" w14:textId="77777777" w:rsidR="00EC55E5" w:rsidRPr="00EC55E5" w:rsidRDefault="00EC55E5" w:rsidP="00EC55E5">
      <w:pPr>
        <w:rPr>
          <w:b/>
          <w:bCs/>
        </w:rPr>
      </w:pPr>
      <w:r w:rsidRPr="00EC55E5">
        <w:rPr>
          <w:b/>
          <w:bCs/>
        </w:rPr>
        <w:t>Quest EPAO Process</w:t>
      </w:r>
    </w:p>
    <w:p w14:paraId="1B1CF69D" w14:textId="77777777" w:rsidR="00EC55E5" w:rsidRDefault="00EC55E5" w:rsidP="00EC55E5">
      <w:r>
        <w:t xml:space="preserve">The date and time for the situational judgement test will be agreed at the planning meeting and usually a sufficient time will be given between the situational judgement test to allow for a resit if necessary. </w:t>
      </w:r>
    </w:p>
    <w:p w14:paraId="5E5C6BB4" w14:textId="77777777" w:rsidR="00EC55E5" w:rsidRDefault="00EC55E5" w:rsidP="00EC55E5">
      <w:r>
        <w:t xml:space="preserve">The test will be sat via Quest EPAO’s </w:t>
      </w:r>
      <w:proofErr w:type="spellStart"/>
      <w:r>
        <w:t>Edexams</w:t>
      </w:r>
      <w:proofErr w:type="spellEnd"/>
      <w:r>
        <w:t xml:space="preserve"> examination platform, which allows online and downloadable (offline testing).</w:t>
      </w:r>
    </w:p>
    <w:p w14:paraId="4A5D4C1B" w14:textId="1CE892AF" w:rsidR="00EC55E5" w:rsidRDefault="00EC55E5" w:rsidP="00EC55E5">
      <w:r>
        <w:t>.</w:t>
      </w:r>
      <w:r w:rsidRPr="00EC55E5">
        <w:t xml:space="preserve"> </w:t>
      </w:r>
      <w:r>
        <w:t>The main benefits of this system are:</w:t>
      </w:r>
    </w:p>
    <w:p w14:paraId="783D8611" w14:textId="549F34A2"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Instant results for multiple choice tests</w:t>
      </w:r>
    </w:p>
    <w:p w14:paraId="6B4D2758" w14:textId="76367E45"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Fewer paper forms and a more rewarding experience for students</w:t>
      </w:r>
    </w:p>
    <w:p w14:paraId="09EB4DD6" w14:textId="2A2D4E7C"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Browser-based testing with no need for locally installed software</w:t>
      </w:r>
    </w:p>
    <w:p w14:paraId="2315CFC1" w14:textId="6E269BA0"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Online and offline testing available</w:t>
      </w:r>
    </w:p>
    <w:p w14:paraId="16CFDDC2" w14:textId="4323D0F5"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Easy to use and quick to learn</w:t>
      </w:r>
    </w:p>
    <w:p w14:paraId="3F7B0942" w14:textId="2F49A568" w:rsidR="00EC55E5" w:rsidRPr="00EC55E5" w:rsidRDefault="00EC55E5" w:rsidP="00EC55E5">
      <w:pPr>
        <w:pStyle w:val="ListParagraph"/>
        <w:numPr>
          <w:ilvl w:val="0"/>
          <w:numId w:val="25"/>
        </w:numPr>
        <w:rPr>
          <w:rFonts w:ascii="Arial" w:hAnsi="Arial" w:cs="Arial"/>
          <w:sz w:val="22"/>
          <w:szCs w:val="22"/>
        </w:rPr>
      </w:pPr>
      <w:r w:rsidRPr="00EC55E5">
        <w:rPr>
          <w:rFonts w:ascii="Arial" w:hAnsi="Arial" w:cs="Arial"/>
          <w:sz w:val="22"/>
          <w:szCs w:val="22"/>
        </w:rPr>
        <w:t>Practice tests for apprentices to use</w:t>
      </w:r>
    </w:p>
    <w:p w14:paraId="1B150244" w14:textId="77777777" w:rsidR="003F4D9F" w:rsidRPr="003F4D9F" w:rsidRDefault="00EC55E5" w:rsidP="00EC55E5">
      <w:pPr>
        <w:pStyle w:val="ListParagraph"/>
        <w:numPr>
          <w:ilvl w:val="0"/>
          <w:numId w:val="25"/>
        </w:numPr>
        <w:rPr>
          <w:sz w:val="22"/>
          <w:szCs w:val="22"/>
        </w:rPr>
      </w:pPr>
      <w:r w:rsidRPr="00EC55E5">
        <w:rPr>
          <w:rFonts w:ascii="Arial" w:hAnsi="Arial" w:cs="Arial"/>
          <w:sz w:val="22"/>
          <w:szCs w:val="22"/>
        </w:rPr>
        <w:t>Multiple choice and short answer tests available</w:t>
      </w:r>
    </w:p>
    <w:p w14:paraId="7EFC5A77" w14:textId="77777777" w:rsidR="003F4D9F" w:rsidRDefault="003F4D9F" w:rsidP="003F4D9F">
      <w:pPr>
        <w:pStyle w:val="ListParagraph"/>
        <w:ind w:left="0"/>
        <w:rPr>
          <w:rFonts w:ascii="Arial" w:hAnsi="Arial" w:cs="Arial"/>
          <w:sz w:val="22"/>
          <w:szCs w:val="22"/>
        </w:rPr>
      </w:pPr>
    </w:p>
    <w:p w14:paraId="77928B2D" w14:textId="77777777" w:rsidR="003F4D9F" w:rsidRDefault="003F4D9F" w:rsidP="003F4D9F">
      <w:pPr>
        <w:pStyle w:val="ListParagraph"/>
        <w:ind w:left="0"/>
        <w:rPr>
          <w:rFonts w:ascii="Arial" w:hAnsi="Arial" w:cs="Arial"/>
          <w:b/>
          <w:bCs/>
          <w:sz w:val="22"/>
          <w:szCs w:val="22"/>
        </w:rPr>
      </w:pPr>
      <w:r>
        <w:rPr>
          <w:rFonts w:ascii="Arial" w:hAnsi="Arial" w:cs="Arial"/>
          <w:b/>
          <w:bCs/>
          <w:sz w:val="22"/>
          <w:szCs w:val="22"/>
        </w:rPr>
        <w:t>Practice Test</w:t>
      </w:r>
    </w:p>
    <w:p w14:paraId="24D1972F" w14:textId="77777777" w:rsidR="003F4D9F" w:rsidRDefault="003F4D9F" w:rsidP="003F4D9F">
      <w:pPr>
        <w:pStyle w:val="ListParagraph"/>
        <w:ind w:left="0"/>
        <w:rPr>
          <w:rFonts w:ascii="Arial" w:hAnsi="Arial" w:cs="Arial"/>
          <w:b/>
          <w:bCs/>
          <w:sz w:val="22"/>
          <w:szCs w:val="22"/>
        </w:rPr>
      </w:pPr>
    </w:p>
    <w:p w14:paraId="2629C724" w14:textId="69BF0860" w:rsidR="009C6009" w:rsidRPr="003F4D9F" w:rsidRDefault="003F4D9F" w:rsidP="003F4D9F">
      <w:pPr>
        <w:pStyle w:val="ListParagraph"/>
        <w:ind w:left="0"/>
        <w:rPr>
          <w:sz w:val="22"/>
          <w:szCs w:val="22"/>
        </w:rPr>
      </w:pPr>
      <w:r w:rsidRPr="003F4D9F">
        <w:rPr>
          <w:rFonts w:ascii="Arial" w:hAnsi="Arial" w:cs="Arial"/>
          <w:sz w:val="22"/>
          <w:szCs w:val="22"/>
        </w:rPr>
        <w:t>Quest EPAO has a full practice test available for apprentices completing their end-point assessment through Quest EPAO. This mock paper is on Quest E</w:t>
      </w:r>
      <w:r w:rsidR="007D5F75">
        <w:rPr>
          <w:rFonts w:ascii="Arial" w:hAnsi="Arial" w:cs="Arial"/>
          <w:sz w:val="22"/>
          <w:szCs w:val="22"/>
        </w:rPr>
        <w:t>P</w:t>
      </w:r>
      <w:r w:rsidRPr="003F4D9F">
        <w:rPr>
          <w:rFonts w:ascii="Arial" w:hAnsi="Arial" w:cs="Arial"/>
          <w:sz w:val="22"/>
          <w:szCs w:val="22"/>
        </w:rPr>
        <w:t>AO’s exam platform so that as well as practicing for the situational judgement test, apprentices also experience using the same platform that they will use when sitting the live situational judgement test</w:t>
      </w:r>
      <w:r w:rsidR="009C6009" w:rsidRPr="003F4D9F">
        <w:rPr>
          <w:sz w:val="22"/>
          <w:szCs w:val="22"/>
        </w:rPr>
        <w:br w:type="page"/>
      </w:r>
    </w:p>
    <w:p w14:paraId="2BC97769" w14:textId="77777777" w:rsidR="009C6009" w:rsidRDefault="009C6009" w:rsidP="009C6009">
      <w:pPr>
        <w:rPr>
          <w:rFonts w:cs="Arial"/>
          <w:color w:val="808B99"/>
          <w:sz w:val="28"/>
          <w:szCs w:val="28"/>
        </w:rPr>
      </w:pPr>
      <w:r>
        <w:rPr>
          <w:rFonts w:cs="Arial"/>
          <w:color w:val="808B99"/>
          <w:sz w:val="28"/>
          <w:szCs w:val="28"/>
        </w:rPr>
        <w:lastRenderedPageBreak/>
        <w:t>The Professional Discussion</w:t>
      </w:r>
    </w:p>
    <w:p w14:paraId="6E1A659F" w14:textId="77777777" w:rsidR="000E414A" w:rsidRPr="00EC55E5" w:rsidRDefault="000E414A" w:rsidP="000E414A">
      <w:pPr>
        <w:rPr>
          <w:b/>
          <w:bCs/>
          <w:color w:val="808B99"/>
          <w:sz w:val="28"/>
          <w:szCs w:val="28"/>
        </w:rPr>
      </w:pPr>
      <w:r w:rsidRPr="00EC55E5">
        <w:rPr>
          <w:b/>
          <w:bCs/>
        </w:rPr>
        <w:t>What the End-Point Assessment Plan states</w:t>
      </w:r>
    </w:p>
    <w:p w14:paraId="2F1F611C" w14:textId="77777777" w:rsidR="000E414A" w:rsidRDefault="000E414A" w:rsidP="000E414A">
      <w:r>
        <w:t>Professional discussion</w:t>
      </w:r>
    </w:p>
    <w:p w14:paraId="61DD2E2F" w14:textId="0B259A2C" w:rsidR="000E414A" w:rsidRDefault="000E414A" w:rsidP="000E414A">
      <w:r>
        <w:t>A professional discussion will be undertaken with an independent assessor. The discussion will be of no more than 45 minutes duration. Candidates can only apply to undertake the discussion component once the multiple-choice assessment has been achieved. The discussion will draw questions and amplifications from prior learning and experience including, where applicable, the candidate’s self-assessment and supporting evidence including testimony from users of services and a sample of standardised candidate questions asked of every apprentice candidate in the interview. These questions will be developed and made open and public on the internet. There is an opportunity to re-sit or retake the Professional Discussion. If a re-take is necessary the maximum award achievable would be a Pass. In exceptional circumstances a re-sit may be arranged and graded as the first Professional Discussion Pass, Merit or Distinction. In the event of either of the above the Professional Discussion should take place within a maximum of 3 months from the original date.</w:t>
      </w:r>
    </w:p>
    <w:p w14:paraId="7D41B80F" w14:textId="477E6A1C" w:rsidR="000E414A" w:rsidRPr="000E414A" w:rsidRDefault="000E414A" w:rsidP="000E414A">
      <w:pPr>
        <w:pStyle w:val="ListParagraph"/>
        <w:numPr>
          <w:ilvl w:val="0"/>
          <w:numId w:val="32"/>
        </w:numPr>
        <w:rPr>
          <w:rFonts w:ascii="Arial" w:hAnsi="Arial" w:cs="Arial"/>
          <w:sz w:val="22"/>
          <w:szCs w:val="22"/>
        </w:rPr>
      </w:pPr>
      <w:r w:rsidRPr="000E414A">
        <w:rPr>
          <w:rFonts w:ascii="Arial" w:hAnsi="Arial" w:cs="Arial"/>
          <w:sz w:val="22"/>
          <w:szCs w:val="22"/>
        </w:rPr>
        <w:t xml:space="preserve">Acceptable achievement </w:t>
      </w:r>
      <w:r w:rsidR="007D5F75">
        <w:rPr>
          <w:rFonts w:ascii="Arial" w:hAnsi="Arial" w:cs="Arial"/>
          <w:sz w:val="22"/>
          <w:szCs w:val="22"/>
        </w:rPr>
        <w:t xml:space="preserve">- </w:t>
      </w:r>
      <w:bookmarkStart w:id="6" w:name="_GoBack"/>
      <w:bookmarkEnd w:id="6"/>
      <w:r w:rsidRPr="000E414A">
        <w:rPr>
          <w:rFonts w:ascii="Arial" w:hAnsi="Arial" w:cs="Arial"/>
          <w:sz w:val="22"/>
          <w:szCs w:val="22"/>
        </w:rPr>
        <w:t>Pass using a standard interview record template (to be developed and shared with all assessment organisations)</w:t>
      </w:r>
    </w:p>
    <w:p w14:paraId="5D3F025F" w14:textId="25A9A944" w:rsidR="000E414A" w:rsidRPr="000E414A" w:rsidRDefault="000E414A" w:rsidP="000E414A">
      <w:pPr>
        <w:pStyle w:val="ListParagraph"/>
        <w:numPr>
          <w:ilvl w:val="0"/>
          <w:numId w:val="32"/>
        </w:numPr>
        <w:rPr>
          <w:rFonts w:ascii="Arial" w:hAnsi="Arial" w:cs="Arial"/>
          <w:sz w:val="22"/>
          <w:szCs w:val="22"/>
        </w:rPr>
      </w:pPr>
      <w:r w:rsidRPr="000E414A">
        <w:rPr>
          <w:rFonts w:ascii="Arial" w:hAnsi="Arial" w:cs="Arial"/>
          <w:sz w:val="22"/>
          <w:szCs w:val="22"/>
        </w:rPr>
        <w:t xml:space="preserve">Good achievement </w:t>
      </w:r>
      <w:r w:rsidR="007D5F75">
        <w:rPr>
          <w:rFonts w:ascii="Arial" w:hAnsi="Arial" w:cs="Arial"/>
          <w:sz w:val="22"/>
          <w:szCs w:val="22"/>
        </w:rPr>
        <w:t xml:space="preserve">- </w:t>
      </w:r>
      <w:r w:rsidRPr="000E414A">
        <w:rPr>
          <w:rFonts w:ascii="Arial" w:hAnsi="Arial" w:cs="Arial"/>
          <w:sz w:val="22"/>
          <w:szCs w:val="22"/>
        </w:rPr>
        <w:t>Merit using a standard interview record template (to be developed and shared with all assessment organisations)</w:t>
      </w:r>
    </w:p>
    <w:p w14:paraId="0283223F" w14:textId="7639ED6A" w:rsidR="000E414A" w:rsidRPr="000E414A" w:rsidRDefault="000E414A" w:rsidP="000E414A">
      <w:pPr>
        <w:pStyle w:val="ListParagraph"/>
        <w:numPr>
          <w:ilvl w:val="0"/>
          <w:numId w:val="32"/>
        </w:numPr>
        <w:rPr>
          <w:rFonts w:ascii="Arial" w:hAnsi="Arial" w:cs="Arial"/>
          <w:sz w:val="22"/>
          <w:szCs w:val="22"/>
        </w:rPr>
      </w:pPr>
      <w:r w:rsidRPr="000E414A">
        <w:rPr>
          <w:rFonts w:ascii="Arial" w:hAnsi="Arial" w:cs="Arial"/>
          <w:sz w:val="22"/>
          <w:szCs w:val="22"/>
        </w:rPr>
        <w:t xml:space="preserve">Outstanding achievement </w:t>
      </w:r>
      <w:r w:rsidR="007D5F75">
        <w:rPr>
          <w:rFonts w:ascii="Arial" w:hAnsi="Arial" w:cs="Arial"/>
          <w:sz w:val="22"/>
          <w:szCs w:val="22"/>
        </w:rPr>
        <w:t xml:space="preserve">- </w:t>
      </w:r>
      <w:r w:rsidRPr="000E414A">
        <w:rPr>
          <w:rFonts w:ascii="Arial" w:hAnsi="Arial" w:cs="Arial"/>
          <w:sz w:val="22"/>
          <w:szCs w:val="22"/>
        </w:rPr>
        <w:t>Distinction using a standard interview record template (to be developed and shared with all assessment organisations)</w:t>
      </w:r>
    </w:p>
    <w:p w14:paraId="605A20CE" w14:textId="3759891A" w:rsidR="000E414A" w:rsidRDefault="000E414A"/>
    <w:p w14:paraId="00ED8E67" w14:textId="1177CDA6" w:rsidR="000E414A" w:rsidRPr="000E414A" w:rsidRDefault="000E414A">
      <w:pPr>
        <w:rPr>
          <w:b/>
          <w:bCs/>
        </w:rPr>
      </w:pPr>
      <w:r w:rsidRPr="000E414A">
        <w:rPr>
          <w:b/>
          <w:bCs/>
        </w:rPr>
        <w:t>Quest EPAO Process</w:t>
      </w:r>
    </w:p>
    <w:p w14:paraId="19492A65" w14:textId="77777777" w:rsidR="00A53322" w:rsidRDefault="00A53322">
      <w:r>
        <w:t xml:space="preserve">Quest’s End-Point assessors will lead a 45-minute discussion to identify and uncover personal growth through developmental activities and how their learning has been applied in the workplace. The apprentice can use supporting evidence and testimonies from service users. The themes and topics of the professional discussion will be available on our e-portal platform. </w:t>
      </w:r>
    </w:p>
    <w:p w14:paraId="26EC2342" w14:textId="5A2317A0" w:rsidR="00CF6D0E" w:rsidRDefault="00A53322">
      <w:r>
        <w:t xml:space="preserve">The Professional Discussion takes place online at an agreed time with the employer and apprentice. The End-Point assessor will publish the results of the Professional Discussion after the discussion has taken place. </w:t>
      </w:r>
    </w:p>
    <w:p w14:paraId="508763B7" w14:textId="5E2AEF59" w:rsidR="00F14F90" w:rsidRPr="000E414A" w:rsidRDefault="00D80B56" w:rsidP="00F14F90">
      <w:pPr>
        <w:pStyle w:val="BodyText"/>
        <w:spacing w:before="199" w:line="276" w:lineRule="auto"/>
        <w:ind w:left="100" w:right="315"/>
        <w:rPr>
          <w:rFonts w:ascii="Arial" w:hAnsi="Arial" w:cs="Arial"/>
          <w:sz w:val="22"/>
          <w:szCs w:val="22"/>
        </w:rPr>
      </w:pPr>
      <w:r>
        <w:rPr>
          <w:rFonts w:ascii="Arial" w:hAnsi="Arial" w:cs="Arial"/>
          <w:sz w:val="22"/>
          <w:szCs w:val="22"/>
        </w:rPr>
        <w:t>Supporting Evidence to support the discussion,</w:t>
      </w:r>
      <w:r w:rsidR="000E414A" w:rsidRPr="000E414A">
        <w:rPr>
          <w:rFonts w:ascii="Arial" w:hAnsi="Arial" w:cs="Arial"/>
          <w:sz w:val="22"/>
          <w:szCs w:val="22"/>
        </w:rPr>
        <w:t xml:space="preserve"> from their period of </w:t>
      </w:r>
      <w:r>
        <w:rPr>
          <w:rFonts w:ascii="Arial" w:hAnsi="Arial" w:cs="Arial"/>
          <w:sz w:val="22"/>
          <w:szCs w:val="22"/>
        </w:rPr>
        <w:t>can include:</w:t>
      </w:r>
    </w:p>
    <w:p w14:paraId="75094D6D" w14:textId="5532B274" w:rsidR="00F14F90" w:rsidRPr="000E414A" w:rsidRDefault="000E414A" w:rsidP="00F14F90">
      <w:pPr>
        <w:pStyle w:val="ListParagraph"/>
        <w:widowControl w:val="0"/>
        <w:numPr>
          <w:ilvl w:val="1"/>
          <w:numId w:val="28"/>
        </w:numPr>
        <w:tabs>
          <w:tab w:val="left" w:pos="1179"/>
          <w:tab w:val="left" w:pos="1180"/>
        </w:tabs>
        <w:autoSpaceDE w:val="0"/>
        <w:autoSpaceDN w:val="0"/>
        <w:spacing w:before="205"/>
        <w:contextualSpacing w:val="0"/>
        <w:rPr>
          <w:rFonts w:ascii="Arial" w:hAnsi="Arial" w:cs="Arial"/>
          <w:sz w:val="22"/>
          <w:szCs w:val="22"/>
        </w:rPr>
      </w:pPr>
      <w:r w:rsidRPr="000E414A">
        <w:rPr>
          <w:rFonts w:ascii="Arial" w:hAnsi="Arial" w:cs="Arial"/>
          <w:sz w:val="22"/>
          <w:szCs w:val="22"/>
        </w:rPr>
        <w:t>Tutor Feedback</w:t>
      </w:r>
    </w:p>
    <w:p w14:paraId="7EF3B9AA" w14:textId="14F4E2C3" w:rsidR="00F14F90" w:rsidRPr="000E414A" w:rsidRDefault="000E414A" w:rsidP="00F14F90">
      <w:pPr>
        <w:pStyle w:val="ListParagraph"/>
        <w:widowControl w:val="0"/>
        <w:numPr>
          <w:ilvl w:val="1"/>
          <w:numId w:val="28"/>
        </w:numPr>
        <w:tabs>
          <w:tab w:val="left" w:pos="1179"/>
          <w:tab w:val="left" w:pos="1180"/>
        </w:tabs>
        <w:autoSpaceDE w:val="0"/>
        <w:autoSpaceDN w:val="0"/>
        <w:spacing w:before="45"/>
        <w:contextualSpacing w:val="0"/>
        <w:rPr>
          <w:rFonts w:ascii="Arial" w:hAnsi="Arial" w:cs="Arial"/>
          <w:sz w:val="22"/>
          <w:szCs w:val="22"/>
        </w:rPr>
      </w:pPr>
      <w:r w:rsidRPr="000E414A">
        <w:rPr>
          <w:rFonts w:ascii="Arial" w:hAnsi="Arial" w:cs="Arial"/>
          <w:sz w:val="22"/>
          <w:szCs w:val="22"/>
        </w:rPr>
        <w:t>Wit</w:t>
      </w:r>
      <w:r w:rsidR="00F14F90" w:rsidRPr="000E414A">
        <w:rPr>
          <w:rFonts w:ascii="Arial" w:hAnsi="Arial" w:cs="Arial"/>
          <w:sz w:val="22"/>
          <w:szCs w:val="22"/>
        </w:rPr>
        <w:t>ness</w:t>
      </w:r>
      <w:r w:rsidR="00F14F90" w:rsidRPr="000E414A">
        <w:rPr>
          <w:rFonts w:ascii="Arial" w:hAnsi="Arial" w:cs="Arial"/>
          <w:spacing w:val="-1"/>
          <w:sz w:val="22"/>
          <w:szCs w:val="22"/>
        </w:rPr>
        <w:t xml:space="preserve"> </w:t>
      </w:r>
      <w:r w:rsidR="00F14F90" w:rsidRPr="000E414A">
        <w:rPr>
          <w:rFonts w:ascii="Arial" w:hAnsi="Arial" w:cs="Arial"/>
          <w:sz w:val="22"/>
          <w:szCs w:val="22"/>
        </w:rPr>
        <w:t>statements</w:t>
      </w:r>
    </w:p>
    <w:p w14:paraId="2372E7B8" w14:textId="302D0379" w:rsidR="000E414A" w:rsidRDefault="000E414A" w:rsidP="00F14F90">
      <w:pPr>
        <w:pStyle w:val="ListParagraph"/>
        <w:widowControl w:val="0"/>
        <w:numPr>
          <w:ilvl w:val="1"/>
          <w:numId w:val="28"/>
        </w:numPr>
        <w:tabs>
          <w:tab w:val="left" w:pos="1179"/>
          <w:tab w:val="left" w:pos="1180"/>
        </w:tabs>
        <w:autoSpaceDE w:val="0"/>
        <w:autoSpaceDN w:val="0"/>
        <w:spacing w:before="45"/>
        <w:contextualSpacing w:val="0"/>
        <w:rPr>
          <w:rFonts w:ascii="Arial" w:hAnsi="Arial" w:cs="Arial"/>
          <w:sz w:val="22"/>
          <w:szCs w:val="22"/>
        </w:rPr>
      </w:pPr>
      <w:r w:rsidRPr="000E414A">
        <w:rPr>
          <w:rFonts w:ascii="Arial" w:hAnsi="Arial" w:cs="Arial"/>
          <w:sz w:val="22"/>
          <w:szCs w:val="22"/>
        </w:rPr>
        <w:t>Work Reviews</w:t>
      </w:r>
    </w:p>
    <w:p w14:paraId="49EB0023" w14:textId="7F6889B6" w:rsidR="00D80B56" w:rsidRPr="000E414A" w:rsidRDefault="00D80B56" w:rsidP="00F14F90">
      <w:pPr>
        <w:pStyle w:val="ListParagraph"/>
        <w:widowControl w:val="0"/>
        <w:numPr>
          <w:ilvl w:val="1"/>
          <w:numId w:val="28"/>
        </w:numPr>
        <w:tabs>
          <w:tab w:val="left" w:pos="1179"/>
          <w:tab w:val="left" w:pos="1180"/>
        </w:tabs>
        <w:autoSpaceDE w:val="0"/>
        <w:autoSpaceDN w:val="0"/>
        <w:spacing w:before="45"/>
        <w:contextualSpacing w:val="0"/>
        <w:rPr>
          <w:rFonts w:ascii="Arial" w:hAnsi="Arial" w:cs="Arial"/>
          <w:sz w:val="22"/>
          <w:szCs w:val="22"/>
        </w:rPr>
      </w:pPr>
      <w:r>
        <w:rPr>
          <w:rFonts w:ascii="Arial" w:hAnsi="Arial" w:cs="Arial"/>
          <w:sz w:val="22"/>
          <w:szCs w:val="22"/>
        </w:rPr>
        <w:t>Observations and evidence from the apprentice’s qualification in Adult Care</w:t>
      </w:r>
    </w:p>
    <w:p w14:paraId="0F4E3483" w14:textId="77777777" w:rsidR="00F14F90" w:rsidRDefault="00F14F90"/>
    <w:p w14:paraId="4C116827" w14:textId="19961F85" w:rsidR="00CF6D0E" w:rsidRDefault="00CF6D0E">
      <w:r>
        <w:br w:type="page"/>
      </w:r>
    </w:p>
    <w:p w14:paraId="2F43E132" w14:textId="77777777" w:rsidR="00F14F90" w:rsidRDefault="00F14F90"/>
    <w:p w14:paraId="52D57D74" w14:textId="77777777" w:rsidR="00CF6D0E" w:rsidRDefault="00CF6D0E">
      <w:pPr>
        <w:rPr>
          <w:color w:val="808B99"/>
          <w:sz w:val="28"/>
          <w:szCs w:val="28"/>
        </w:rPr>
      </w:pPr>
      <w:r>
        <w:rPr>
          <w:color w:val="808B99"/>
          <w:sz w:val="28"/>
          <w:szCs w:val="28"/>
        </w:rPr>
        <w:t>Grading</w:t>
      </w:r>
    </w:p>
    <w:p w14:paraId="41C5F05C" w14:textId="5E149312" w:rsidR="00F74FA6" w:rsidRDefault="00F74FA6">
      <w:r w:rsidRPr="00F74FA6">
        <w:t>A</w:t>
      </w:r>
      <w:r>
        <w:t>n Apprentice</w:t>
      </w:r>
      <w:r w:rsidRPr="00F74FA6">
        <w:t xml:space="preserve"> will be required to complete and achieve a minimum of a Pass in both of the end-point assessment components as above in addition to achieving the pre-requisite components to allow the end point to be attempted. The grade for each component will appear on the achievement certificate. The final grade is decided by the following combinations:</w:t>
      </w:r>
    </w:p>
    <w:p w14:paraId="633AAA73" w14:textId="5C3A4069" w:rsidR="00CF6D0E" w:rsidRPr="00CF6D0E" w:rsidRDefault="00CF6D0E">
      <w:r w:rsidRPr="00CF6D0E">
        <w:t>The table below demonstrates how the final grade is worked out from the two assessments taken.</w:t>
      </w:r>
    </w:p>
    <w:tbl>
      <w:tblPr>
        <w:tblW w:w="9023"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2"/>
        <w:gridCol w:w="1419"/>
        <w:gridCol w:w="2128"/>
        <w:gridCol w:w="2411"/>
        <w:gridCol w:w="2503"/>
      </w:tblGrid>
      <w:tr w:rsidR="00D80B56" w14:paraId="65C459DD" w14:textId="77777777" w:rsidTr="00F74FA6">
        <w:trPr>
          <w:trHeight w:val="299"/>
        </w:trPr>
        <w:tc>
          <w:tcPr>
            <w:tcW w:w="562" w:type="dxa"/>
          </w:tcPr>
          <w:p w14:paraId="5454E0A1" w14:textId="77777777" w:rsidR="00D80B56" w:rsidRDefault="00D80B56" w:rsidP="00F0584D">
            <w:pPr>
              <w:pStyle w:val="TableParagraph"/>
              <w:ind w:left="0"/>
              <w:rPr>
                <w:rFonts w:ascii="Times New Roman"/>
                <w:sz w:val="20"/>
              </w:rPr>
            </w:pPr>
          </w:p>
        </w:tc>
        <w:tc>
          <w:tcPr>
            <w:tcW w:w="1419" w:type="dxa"/>
          </w:tcPr>
          <w:p w14:paraId="573A6A10" w14:textId="77777777" w:rsidR="00D80B56" w:rsidRDefault="00D80B56" w:rsidP="00F0584D">
            <w:pPr>
              <w:pStyle w:val="TableParagraph"/>
              <w:ind w:left="0"/>
              <w:rPr>
                <w:rFonts w:ascii="Times New Roman"/>
                <w:sz w:val="20"/>
              </w:rPr>
            </w:pPr>
          </w:p>
        </w:tc>
        <w:tc>
          <w:tcPr>
            <w:tcW w:w="7042" w:type="dxa"/>
            <w:gridSpan w:val="3"/>
          </w:tcPr>
          <w:p w14:paraId="7703BF07" w14:textId="77777777" w:rsidR="00D80B56" w:rsidRDefault="00D80B56" w:rsidP="00F0584D">
            <w:pPr>
              <w:pStyle w:val="TableParagraph"/>
              <w:spacing w:line="268" w:lineRule="exact"/>
              <w:ind w:left="2433" w:right="2430"/>
              <w:jc w:val="center"/>
              <w:rPr>
                <w:b/>
              </w:rPr>
            </w:pPr>
            <w:r>
              <w:rPr>
                <w:b/>
              </w:rPr>
              <w:t>Professional Discussion</w:t>
            </w:r>
          </w:p>
        </w:tc>
      </w:tr>
      <w:tr w:rsidR="00D80B56" w14:paraId="5DC337C7" w14:textId="77777777" w:rsidTr="00F74FA6">
        <w:trPr>
          <w:trHeight w:val="316"/>
        </w:trPr>
        <w:tc>
          <w:tcPr>
            <w:tcW w:w="562" w:type="dxa"/>
          </w:tcPr>
          <w:p w14:paraId="38B869E6" w14:textId="77777777" w:rsidR="00D80B56" w:rsidRDefault="00D80B56" w:rsidP="00F0584D">
            <w:pPr>
              <w:pStyle w:val="TableParagraph"/>
              <w:ind w:left="0"/>
              <w:rPr>
                <w:rFonts w:ascii="Times New Roman"/>
                <w:sz w:val="20"/>
              </w:rPr>
            </w:pPr>
          </w:p>
        </w:tc>
        <w:tc>
          <w:tcPr>
            <w:tcW w:w="1419" w:type="dxa"/>
          </w:tcPr>
          <w:p w14:paraId="15C364A3" w14:textId="77777777" w:rsidR="00D80B56" w:rsidRDefault="00D80B56" w:rsidP="00F0584D">
            <w:pPr>
              <w:pStyle w:val="TableParagraph"/>
              <w:ind w:left="0"/>
              <w:rPr>
                <w:rFonts w:ascii="Times New Roman"/>
                <w:sz w:val="20"/>
              </w:rPr>
            </w:pPr>
          </w:p>
        </w:tc>
        <w:tc>
          <w:tcPr>
            <w:tcW w:w="2128" w:type="dxa"/>
          </w:tcPr>
          <w:p w14:paraId="03F89104" w14:textId="77777777" w:rsidR="00D80B56" w:rsidRDefault="00D80B56" w:rsidP="00F0584D">
            <w:pPr>
              <w:pStyle w:val="TableParagraph"/>
              <w:spacing w:line="268" w:lineRule="exact"/>
              <w:ind w:left="794" w:right="789"/>
              <w:jc w:val="center"/>
              <w:rPr>
                <w:b/>
              </w:rPr>
            </w:pPr>
            <w:r>
              <w:rPr>
                <w:b/>
              </w:rPr>
              <w:t>Pass</w:t>
            </w:r>
          </w:p>
        </w:tc>
        <w:tc>
          <w:tcPr>
            <w:tcW w:w="2411" w:type="dxa"/>
          </w:tcPr>
          <w:p w14:paraId="71E00B16" w14:textId="77777777" w:rsidR="00D80B56" w:rsidRDefault="00D80B56" w:rsidP="00F0584D">
            <w:pPr>
              <w:pStyle w:val="TableParagraph"/>
              <w:spacing w:line="268" w:lineRule="exact"/>
              <w:ind w:left="926" w:right="922"/>
              <w:jc w:val="center"/>
              <w:rPr>
                <w:b/>
              </w:rPr>
            </w:pPr>
            <w:r>
              <w:rPr>
                <w:b/>
              </w:rPr>
              <w:t>Merit</w:t>
            </w:r>
          </w:p>
        </w:tc>
        <w:tc>
          <w:tcPr>
            <w:tcW w:w="2503" w:type="dxa"/>
          </w:tcPr>
          <w:p w14:paraId="3B163385" w14:textId="77777777" w:rsidR="00D80B56" w:rsidRDefault="00D80B56" w:rsidP="00F0584D">
            <w:pPr>
              <w:pStyle w:val="TableParagraph"/>
              <w:spacing w:line="268" w:lineRule="exact"/>
              <w:ind w:left="733" w:right="731"/>
              <w:jc w:val="center"/>
              <w:rPr>
                <w:b/>
              </w:rPr>
            </w:pPr>
            <w:r>
              <w:rPr>
                <w:b/>
              </w:rPr>
              <w:t>Distinction</w:t>
            </w:r>
          </w:p>
        </w:tc>
      </w:tr>
      <w:tr w:rsidR="00D80B56" w14:paraId="0A7FB8A1" w14:textId="77777777" w:rsidTr="00F74FA6">
        <w:trPr>
          <w:trHeight w:val="899"/>
        </w:trPr>
        <w:tc>
          <w:tcPr>
            <w:tcW w:w="562" w:type="dxa"/>
            <w:vMerge w:val="restart"/>
            <w:textDirection w:val="btLr"/>
          </w:tcPr>
          <w:p w14:paraId="253FAB8E" w14:textId="77777777" w:rsidR="00D80B56" w:rsidRDefault="00D80B56" w:rsidP="00F0584D">
            <w:pPr>
              <w:pStyle w:val="TableParagraph"/>
              <w:spacing w:before="109"/>
              <w:ind w:left="117"/>
              <w:rPr>
                <w:b/>
              </w:rPr>
            </w:pPr>
            <w:r>
              <w:rPr>
                <w:b/>
              </w:rPr>
              <w:t>Situational Judgement Test</w:t>
            </w:r>
          </w:p>
        </w:tc>
        <w:tc>
          <w:tcPr>
            <w:tcW w:w="1419" w:type="dxa"/>
          </w:tcPr>
          <w:p w14:paraId="16A52D65" w14:textId="77777777" w:rsidR="00D80B56" w:rsidRDefault="00D80B56" w:rsidP="00F0584D">
            <w:pPr>
              <w:pStyle w:val="TableParagraph"/>
              <w:spacing w:before="11"/>
              <w:ind w:left="0"/>
              <w:rPr>
                <w:sz w:val="21"/>
              </w:rPr>
            </w:pPr>
          </w:p>
          <w:p w14:paraId="59CB481E" w14:textId="77777777" w:rsidR="00D80B56" w:rsidRDefault="00D80B56" w:rsidP="00F0584D">
            <w:pPr>
              <w:pStyle w:val="TableParagraph"/>
              <w:rPr>
                <w:b/>
              </w:rPr>
            </w:pPr>
            <w:r>
              <w:rPr>
                <w:b/>
              </w:rPr>
              <w:t>Pass</w:t>
            </w:r>
          </w:p>
        </w:tc>
        <w:tc>
          <w:tcPr>
            <w:tcW w:w="2128" w:type="dxa"/>
            <w:shd w:val="clear" w:color="auto" w:fill="D9D9D9"/>
          </w:tcPr>
          <w:p w14:paraId="669A8B3A" w14:textId="77777777" w:rsidR="00D80B56" w:rsidRDefault="00D80B56" w:rsidP="00F0584D">
            <w:pPr>
              <w:pStyle w:val="TableParagraph"/>
              <w:spacing w:before="11"/>
              <w:ind w:left="0"/>
              <w:rPr>
                <w:sz w:val="21"/>
              </w:rPr>
            </w:pPr>
          </w:p>
          <w:p w14:paraId="51DC123A" w14:textId="77777777" w:rsidR="00D80B56" w:rsidRDefault="00D80B56" w:rsidP="00F0584D">
            <w:pPr>
              <w:pStyle w:val="TableParagraph"/>
              <w:ind w:left="795" w:right="787"/>
              <w:jc w:val="center"/>
              <w:rPr>
                <w:i/>
              </w:rPr>
            </w:pPr>
            <w:r>
              <w:rPr>
                <w:i/>
              </w:rPr>
              <w:t>Pass</w:t>
            </w:r>
          </w:p>
        </w:tc>
        <w:tc>
          <w:tcPr>
            <w:tcW w:w="2411" w:type="dxa"/>
            <w:shd w:val="clear" w:color="auto" w:fill="D9D9D9"/>
          </w:tcPr>
          <w:p w14:paraId="02B412F7" w14:textId="77777777" w:rsidR="00D80B56" w:rsidRDefault="00D80B56" w:rsidP="00F0584D">
            <w:pPr>
              <w:pStyle w:val="TableParagraph"/>
              <w:spacing w:before="11"/>
              <w:ind w:left="0"/>
              <w:rPr>
                <w:sz w:val="21"/>
              </w:rPr>
            </w:pPr>
          </w:p>
          <w:p w14:paraId="514843AE" w14:textId="77777777" w:rsidR="00D80B56" w:rsidRDefault="00D80B56" w:rsidP="00F0584D">
            <w:pPr>
              <w:pStyle w:val="TableParagraph"/>
              <w:ind w:left="925" w:right="922"/>
              <w:jc w:val="center"/>
              <w:rPr>
                <w:i/>
              </w:rPr>
            </w:pPr>
            <w:r>
              <w:rPr>
                <w:i/>
              </w:rPr>
              <w:t>Merit</w:t>
            </w:r>
          </w:p>
        </w:tc>
        <w:tc>
          <w:tcPr>
            <w:tcW w:w="2503" w:type="dxa"/>
            <w:shd w:val="clear" w:color="auto" w:fill="D9D9D9"/>
          </w:tcPr>
          <w:p w14:paraId="5C593BA9" w14:textId="77777777" w:rsidR="00D80B56" w:rsidRDefault="00D80B56" w:rsidP="00F0584D">
            <w:pPr>
              <w:pStyle w:val="TableParagraph"/>
              <w:spacing w:before="11"/>
              <w:ind w:left="0"/>
              <w:rPr>
                <w:sz w:val="21"/>
              </w:rPr>
            </w:pPr>
          </w:p>
          <w:p w14:paraId="66529DE1" w14:textId="77777777" w:rsidR="00D80B56" w:rsidRDefault="00D80B56" w:rsidP="00F0584D">
            <w:pPr>
              <w:pStyle w:val="TableParagraph"/>
              <w:ind w:left="732" w:right="731"/>
              <w:jc w:val="center"/>
              <w:rPr>
                <w:i/>
              </w:rPr>
            </w:pPr>
            <w:r>
              <w:rPr>
                <w:i/>
              </w:rPr>
              <w:t>Merit</w:t>
            </w:r>
          </w:p>
        </w:tc>
      </w:tr>
      <w:tr w:rsidR="00D80B56" w14:paraId="46029901" w14:textId="77777777" w:rsidTr="00F74FA6">
        <w:trPr>
          <w:trHeight w:val="899"/>
        </w:trPr>
        <w:tc>
          <w:tcPr>
            <w:tcW w:w="562" w:type="dxa"/>
            <w:vMerge/>
            <w:tcBorders>
              <w:top w:val="nil"/>
            </w:tcBorders>
            <w:textDirection w:val="btLr"/>
          </w:tcPr>
          <w:p w14:paraId="60DA9D93" w14:textId="77777777" w:rsidR="00D80B56" w:rsidRDefault="00D80B56" w:rsidP="00F0584D">
            <w:pPr>
              <w:rPr>
                <w:sz w:val="2"/>
                <w:szCs w:val="2"/>
              </w:rPr>
            </w:pPr>
          </w:p>
        </w:tc>
        <w:tc>
          <w:tcPr>
            <w:tcW w:w="1419" w:type="dxa"/>
          </w:tcPr>
          <w:p w14:paraId="3DDC0D3C" w14:textId="77777777" w:rsidR="00D80B56" w:rsidRDefault="00D80B56" w:rsidP="00F0584D">
            <w:pPr>
              <w:pStyle w:val="TableParagraph"/>
              <w:spacing w:before="11"/>
              <w:ind w:left="0"/>
              <w:rPr>
                <w:sz w:val="21"/>
              </w:rPr>
            </w:pPr>
          </w:p>
          <w:p w14:paraId="3DF481CD" w14:textId="77777777" w:rsidR="00D80B56" w:rsidRDefault="00D80B56" w:rsidP="00F0584D">
            <w:pPr>
              <w:pStyle w:val="TableParagraph"/>
              <w:rPr>
                <w:b/>
              </w:rPr>
            </w:pPr>
            <w:r>
              <w:rPr>
                <w:b/>
              </w:rPr>
              <w:t>Merit</w:t>
            </w:r>
          </w:p>
        </w:tc>
        <w:tc>
          <w:tcPr>
            <w:tcW w:w="2128" w:type="dxa"/>
            <w:shd w:val="clear" w:color="auto" w:fill="D9D9D9"/>
          </w:tcPr>
          <w:p w14:paraId="6824687E" w14:textId="77777777" w:rsidR="00D80B56" w:rsidRDefault="00D80B56" w:rsidP="00F0584D">
            <w:pPr>
              <w:pStyle w:val="TableParagraph"/>
              <w:spacing w:before="11"/>
              <w:ind w:left="0"/>
              <w:rPr>
                <w:sz w:val="21"/>
              </w:rPr>
            </w:pPr>
          </w:p>
          <w:p w14:paraId="57C98D80" w14:textId="77777777" w:rsidR="00D80B56" w:rsidRDefault="00D80B56" w:rsidP="00F0584D">
            <w:pPr>
              <w:pStyle w:val="TableParagraph"/>
              <w:ind w:left="795" w:right="787"/>
              <w:jc w:val="center"/>
              <w:rPr>
                <w:i/>
              </w:rPr>
            </w:pPr>
            <w:r>
              <w:rPr>
                <w:i/>
              </w:rPr>
              <w:t>Pass</w:t>
            </w:r>
          </w:p>
        </w:tc>
        <w:tc>
          <w:tcPr>
            <w:tcW w:w="2411" w:type="dxa"/>
            <w:shd w:val="clear" w:color="auto" w:fill="D9D9D9"/>
          </w:tcPr>
          <w:p w14:paraId="6A465EA2" w14:textId="77777777" w:rsidR="00D80B56" w:rsidRDefault="00D80B56" w:rsidP="00F0584D">
            <w:pPr>
              <w:pStyle w:val="TableParagraph"/>
              <w:spacing w:before="11"/>
              <w:ind w:left="0"/>
              <w:rPr>
                <w:sz w:val="21"/>
              </w:rPr>
            </w:pPr>
          </w:p>
          <w:p w14:paraId="28A965B6" w14:textId="77777777" w:rsidR="00D80B56" w:rsidRDefault="00D80B56" w:rsidP="00F0584D">
            <w:pPr>
              <w:pStyle w:val="TableParagraph"/>
              <w:ind w:left="925" w:right="922"/>
              <w:jc w:val="center"/>
              <w:rPr>
                <w:i/>
              </w:rPr>
            </w:pPr>
            <w:r>
              <w:rPr>
                <w:i/>
              </w:rPr>
              <w:t>Merit</w:t>
            </w:r>
          </w:p>
        </w:tc>
        <w:tc>
          <w:tcPr>
            <w:tcW w:w="2503" w:type="dxa"/>
            <w:shd w:val="clear" w:color="auto" w:fill="D9D9D9"/>
          </w:tcPr>
          <w:p w14:paraId="05AFD070" w14:textId="77777777" w:rsidR="00D80B56" w:rsidRDefault="00D80B56" w:rsidP="00F0584D">
            <w:pPr>
              <w:pStyle w:val="TableParagraph"/>
              <w:spacing w:before="11"/>
              <w:ind w:left="0"/>
              <w:rPr>
                <w:sz w:val="21"/>
              </w:rPr>
            </w:pPr>
          </w:p>
          <w:p w14:paraId="44DBF995" w14:textId="77777777" w:rsidR="00D80B56" w:rsidRDefault="00D80B56" w:rsidP="00F0584D">
            <w:pPr>
              <w:pStyle w:val="TableParagraph"/>
              <w:ind w:left="733" w:right="727"/>
              <w:jc w:val="center"/>
              <w:rPr>
                <w:i/>
              </w:rPr>
            </w:pPr>
            <w:r>
              <w:rPr>
                <w:i/>
              </w:rPr>
              <w:t>Distinction</w:t>
            </w:r>
          </w:p>
        </w:tc>
      </w:tr>
      <w:tr w:rsidR="00D80B56" w14:paraId="27F4753A" w14:textId="77777777" w:rsidTr="00F74FA6">
        <w:trPr>
          <w:trHeight w:val="899"/>
        </w:trPr>
        <w:tc>
          <w:tcPr>
            <w:tcW w:w="562" w:type="dxa"/>
            <w:vMerge/>
            <w:tcBorders>
              <w:top w:val="nil"/>
            </w:tcBorders>
            <w:textDirection w:val="btLr"/>
          </w:tcPr>
          <w:p w14:paraId="6CB486F7" w14:textId="77777777" w:rsidR="00D80B56" w:rsidRDefault="00D80B56" w:rsidP="00F0584D">
            <w:pPr>
              <w:rPr>
                <w:sz w:val="2"/>
                <w:szCs w:val="2"/>
              </w:rPr>
            </w:pPr>
          </w:p>
        </w:tc>
        <w:tc>
          <w:tcPr>
            <w:tcW w:w="1419" w:type="dxa"/>
          </w:tcPr>
          <w:p w14:paraId="64AA9622" w14:textId="77777777" w:rsidR="00D80B56" w:rsidRDefault="00D80B56" w:rsidP="00F0584D">
            <w:pPr>
              <w:pStyle w:val="TableParagraph"/>
              <w:spacing w:before="11"/>
              <w:ind w:left="0"/>
              <w:rPr>
                <w:sz w:val="21"/>
              </w:rPr>
            </w:pPr>
          </w:p>
          <w:p w14:paraId="7F4E7F79" w14:textId="77777777" w:rsidR="00D80B56" w:rsidRDefault="00D80B56" w:rsidP="00F0584D">
            <w:pPr>
              <w:pStyle w:val="TableParagraph"/>
              <w:rPr>
                <w:b/>
              </w:rPr>
            </w:pPr>
            <w:r>
              <w:rPr>
                <w:b/>
              </w:rPr>
              <w:t>Distinction</w:t>
            </w:r>
          </w:p>
        </w:tc>
        <w:tc>
          <w:tcPr>
            <w:tcW w:w="2128" w:type="dxa"/>
            <w:shd w:val="clear" w:color="auto" w:fill="D9D9D9"/>
          </w:tcPr>
          <w:p w14:paraId="017D3F18" w14:textId="77777777" w:rsidR="00D80B56" w:rsidRDefault="00D80B56" w:rsidP="00F0584D">
            <w:pPr>
              <w:pStyle w:val="TableParagraph"/>
              <w:spacing w:before="11"/>
              <w:ind w:left="0"/>
              <w:rPr>
                <w:sz w:val="21"/>
              </w:rPr>
            </w:pPr>
          </w:p>
          <w:p w14:paraId="3CEA3231" w14:textId="77777777" w:rsidR="00D80B56" w:rsidRDefault="00D80B56" w:rsidP="00F0584D">
            <w:pPr>
              <w:pStyle w:val="TableParagraph"/>
              <w:ind w:left="795" w:right="789"/>
              <w:jc w:val="center"/>
              <w:rPr>
                <w:i/>
              </w:rPr>
            </w:pPr>
            <w:r>
              <w:rPr>
                <w:i/>
              </w:rPr>
              <w:t>Merit</w:t>
            </w:r>
          </w:p>
        </w:tc>
        <w:tc>
          <w:tcPr>
            <w:tcW w:w="2411" w:type="dxa"/>
            <w:shd w:val="clear" w:color="auto" w:fill="D9D9D9"/>
          </w:tcPr>
          <w:p w14:paraId="7F945DA9" w14:textId="77777777" w:rsidR="00D80B56" w:rsidRDefault="00D80B56" w:rsidP="00F0584D">
            <w:pPr>
              <w:pStyle w:val="TableParagraph"/>
              <w:spacing w:before="11"/>
              <w:ind w:left="0"/>
              <w:rPr>
                <w:sz w:val="21"/>
              </w:rPr>
            </w:pPr>
          </w:p>
          <w:p w14:paraId="79DA1C38" w14:textId="77777777" w:rsidR="00D80B56" w:rsidRDefault="00D80B56" w:rsidP="00F0584D">
            <w:pPr>
              <w:pStyle w:val="TableParagraph"/>
              <w:ind w:left="925" w:right="922"/>
              <w:jc w:val="center"/>
              <w:rPr>
                <w:i/>
              </w:rPr>
            </w:pPr>
            <w:r>
              <w:rPr>
                <w:i/>
              </w:rPr>
              <w:t>Merit</w:t>
            </w:r>
          </w:p>
        </w:tc>
        <w:tc>
          <w:tcPr>
            <w:tcW w:w="2503" w:type="dxa"/>
            <w:shd w:val="clear" w:color="auto" w:fill="D9D9D9"/>
          </w:tcPr>
          <w:p w14:paraId="3F798C0D" w14:textId="77777777" w:rsidR="00D80B56" w:rsidRDefault="00D80B56" w:rsidP="00F0584D">
            <w:pPr>
              <w:pStyle w:val="TableParagraph"/>
              <w:spacing w:before="11"/>
              <w:ind w:left="0"/>
              <w:rPr>
                <w:sz w:val="21"/>
              </w:rPr>
            </w:pPr>
          </w:p>
          <w:p w14:paraId="34FEA45E" w14:textId="77777777" w:rsidR="00D80B56" w:rsidRDefault="00D80B56" w:rsidP="00F0584D">
            <w:pPr>
              <w:pStyle w:val="TableParagraph"/>
              <w:ind w:left="733" w:right="727"/>
              <w:jc w:val="center"/>
              <w:rPr>
                <w:i/>
              </w:rPr>
            </w:pPr>
            <w:r>
              <w:rPr>
                <w:i/>
              </w:rPr>
              <w:t>Distinction</w:t>
            </w:r>
          </w:p>
        </w:tc>
      </w:tr>
    </w:tbl>
    <w:p w14:paraId="18F9968B" w14:textId="77777777" w:rsidR="00F74FA6" w:rsidRDefault="00F74FA6" w:rsidP="00F74FA6"/>
    <w:p w14:paraId="58536CB3" w14:textId="48F27830" w:rsidR="00F74FA6" w:rsidRPr="00F74FA6" w:rsidRDefault="00F74FA6" w:rsidP="00F74FA6">
      <w:r w:rsidRPr="00F74FA6">
        <w:t>The professional discussion will carry the grade determining outcome.</w:t>
      </w:r>
    </w:p>
    <w:p w14:paraId="40E84C29" w14:textId="610216D1" w:rsidR="00376A58" w:rsidRDefault="00F74FA6" w:rsidP="00F74FA6">
      <w:pPr>
        <w:rPr>
          <w:color w:val="808B99"/>
          <w:sz w:val="28"/>
          <w:szCs w:val="28"/>
        </w:rPr>
      </w:pPr>
      <w:r w:rsidRPr="00F74FA6">
        <w:t>All the knowledge and skills set out in the standard are of equal importance and therefore are equally weighted. That means that none of the competencies have been selected for specific inclusion in the end-point assessment. The end-point assessment can therefore draw on all competencies.</w:t>
      </w:r>
      <w:r w:rsidR="00376A58">
        <w:rPr>
          <w:color w:val="808B99"/>
          <w:sz w:val="28"/>
          <w:szCs w:val="28"/>
        </w:rPr>
        <w:br w:type="page"/>
      </w:r>
    </w:p>
    <w:p w14:paraId="1CD2D999" w14:textId="77777777" w:rsidR="00376A58" w:rsidRDefault="00376A58">
      <w:pPr>
        <w:rPr>
          <w:color w:val="808B99"/>
          <w:sz w:val="28"/>
          <w:szCs w:val="28"/>
        </w:rPr>
      </w:pPr>
      <w:r>
        <w:rPr>
          <w:color w:val="808B99"/>
          <w:sz w:val="28"/>
          <w:szCs w:val="28"/>
        </w:rPr>
        <w:lastRenderedPageBreak/>
        <w:t>Appendix A</w:t>
      </w:r>
    </w:p>
    <w:p w14:paraId="3C06ACCB" w14:textId="77777777" w:rsidR="00AF1E94" w:rsidRPr="00F154F9" w:rsidRDefault="00AF1E94" w:rsidP="00AF1E94">
      <w:pPr>
        <w:rPr>
          <w:color w:val="4CABAC"/>
          <w:sz w:val="36"/>
          <w:szCs w:val="36"/>
        </w:rPr>
      </w:pPr>
      <w:r w:rsidRPr="00F154F9">
        <w:rPr>
          <w:color w:val="4CABAC"/>
          <w:sz w:val="36"/>
          <w:szCs w:val="36"/>
        </w:rPr>
        <w:t>End-Point Assessment Gateway Checklist</w:t>
      </w:r>
    </w:p>
    <w:p w14:paraId="671FCC13" w14:textId="77777777" w:rsidR="00AF1E94" w:rsidRPr="00F154F9" w:rsidRDefault="00AF1E94" w:rsidP="00AF1E94">
      <w:pPr>
        <w:jc w:val="right"/>
        <w:rPr>
          <w:color w:val="4CABAC"/>
          <w:sz w:val="36"/>
          <w:szCs w:val="36"/>
        </w:rPr>
      </w:pPr>
      <w:r w:rsidRPr="00F154F9">
        <w:rPr>
          <w:color w:val="4CABAC"/>
          <w:sz w:val="36"/>
          <w:szCs w:val="36"/>
        </w:rPr>
        <w:t>Adult Care Worker ST0005</w:t>
      </w:r>
    </w:p>
    <w:p w14:paraId="49E4D70F" w14:textId="77777777" w:rsidR="00AF1E94" w:rsidRPr="006C358E" w:rsidRDefault="00AF1E94" w:rsidP="00AF1E94">
      <w:pPr>
        <w:jc w:val="right"/>
        <w:rPr>
          <w:color w:val="B32470"/>
        </w:rPr>
      </w:pPr>
    </w:p>
    <w:tbl>
      <w:tblPr>
        <w:tblStyle w:val="TableGrid"/>
        <w:tblW w:w="0" w:type="auto"/>
        <w:tblLook w:val="04A0" w:firstRow="1" w:lastRow="0" w:firstColumn="1" w:lastColumn="0" w:noHBand="0" w:noVBand="1"/>
      </w:tblPr>
      <w:tblGrid>
        <w:gridCol w:w="2208"/>
        <w:gridCol w:w="1318"/>
        <w:gridCol w:w="3176"/>
        <w:gridCol w:w="2314"/>
      </w:tblGrid>
      <w:tr w:rsidR="00AF1E94" w14:paraId="757DE584" w14:textId="77777777" w:rsidTr="001F060E">
        <w:tc>
          <w:tcPr>
            <w:tcW w:w="2254" w:type="dxa"/>
          </w:tcPr>
          <w:p w14:paraId="6B1B3256" w14:textId="77777777" w:rsidR="00AF1E94" w:rsidRPr="00684DF5" w:rsidRDefault="00AF1E94" w:rsidP="001F060E">
            <w:pPr>
              <w:rPr>
                <w:b/>
              </w:rPr>
            </w:pPr>
            <w:r w:rsidRPr="00684DF5">
              <w:rPr>
                <w:b/>
              </w:rPr>
              <w:t>Version Number:</w:t>
            </w:r>
          </w:p>
        </w:tc>
        <w:tc>
          <w:tcPr>
            <w:tcW w:w="1143" w:type="dxa"/>
          </w:tcPr>
          <w:p w14:paraId="0D670FEC" w14:textId="77777777" w:rsidR="00AF1E94" w:rsidRPr="00684DF5" w:rsidRDefault="00AF1E94" w:rsidP="001F060E">
            <w:r>
              <w:t>2</w:t>
            </w:r>
          </w:p>
        </w:tc>
        <w:tc>
          <w:tcPr>
            <w:tcW w:w="3261" w:type="dxa"/>
          </w:tcPr>
          <w:p w14:paraId="45DA7BD1" w14:textId="77777777" w:rsidR="00AF1E94" w:rsidRPr="00684DF5" w:rsidRDefault="00AF1E94" w:rsidP="001F060E">
            <w:pPr>
              <w:rPr>
                <w:b/>
              </w:rPr>
            </w:pPr>
            <w:r w:rsidRPr="00684DF5">
              <w:rPr>
                <w:b/>
              </w:rPr>
              <w:t>Route</w:t>
            </w:r>
            <w:r>
              <w:rPr>
                <w:b/>
              </w:rPr>
              <w:t>:</w:t>
            </w:r>
          </w:p>
        </w:tc>
        <w:tc>
          <w:tcPr>
            <w:tcW w:w="2358" w:type="dxa"/>
          </w:tcPr>
          <w:p w14:paraId="69CCEBC5" w14:textId="77777777" w:rsidR="00AF1E94" w:rsidRPr="00684DF5" w:rsidRDefault="00AF1E94" w:rsidP="001F060E">
            <w:r w:rsidRPr="00684DF5">
              <w:t>Care Services</w:t>
            </w:r>
          </w:p>
        </w:tc>
      </w:tr>
      <w:tr w:rsidR="00AF1E94" w14:paraId="5C147256" w14:textId="77777777" w:rsidTr="001F060E">
        <w:tc>
          <w:tcPr>
            <w:tcW w:w="2254" w:type="dxa"/>
          </w:tcPr>
          <w:p w14:paraId="79DAE9F1" w14:textId="77777777" w:rsidR="00AF1E94" w:rsidRPr="00684DF5" w:rsidRDefault="00AF1E94" w:rsidP="001F060E">
            <w:pPr>
              <w:rPr>
                <w:b/>
              </w:rPr>
            </w:pPr>
            <w:r w:rsidRPr="00684DF5">
              <w:rPr>
                <w:b/>
              </w:rPr>
              <w:t>Date Updated</w:t>
            </w:r>
            <w:r>
              <w:rPr>
                <w:b/>
              </w:rPr>
              <w:t>:</w:t>
            </w:r>
          </w:p>
        </w:tc>
        <w:tc>
          <w:tcPr>
            <w:tcW w:w="1143" w:type="dxa"/>
          </w:tcPr>
          <w:p w14:paraId="5E4DBF74" w14:textId="77777777" w:rsidR="00AF1E94" w:rsidRPr="00684DF5" w:rsidRDefault="00AF1E94" w:rsidP="001F060E">
            <w:r>
              <w:t>05/02/2018</w:t>
            </w:r>
          </w:p>
        </w:tc>
        <w:tc>
          <w:tcPr>
            <w:tcW w:w="3261" w:type="dxa"/>
          </w:tcPr>
          <w:p w14:paraId="67B6BD8C" w14:textId="77777777" w:rsidR="00AF1E94" w:rsidRPr="00684DF5" w:rsidRDefault="00AF1E94" w:rsidP="001F060E">
            <w:pPr>
              <w:rPr>
                <w:b/>
              </w:rPr>
            </w:pPr>
            <w:r w:rsidRPr="00684DF5">
              <w:rPr>
                <w:b/>
              </w:rPr>
              <w:t>Date Approved for Delivery</w:t>
            </w:r>
            <w:r>
              <w:rPr>
                <w:b/>
              </w:rPr>
              <w:t>:</w:t>
            </w:r>
          </w:p>
        </w:tc>
        <w:tc>
          <w:tcPr>
            <w:tcW w:w="2358" w:type="dxa"/>
          </w:tcPr>
          <w:p w14:paraId="6892A017" w14:textId="77777777" w:rsidR="00AF1E94" w:rsidRPr="00684DF5" w:rsidRDefault="00AF1E94" w:rsidP="001F060E">
            <w:r>
              <w:t>21/07/2016</w:t>
            </w:r>
          </w:p>
        </w:tc>
      </w:tr>
    </w:tbl>
    <w:p w14:paraId="1773413C" w14:textId="77777777" w:rsidR="00AF1E94" w:rsidRPr="006A2DF7" w:rsidRDefault="00AF1E94" w:rsidP="00AF1E94">
      <w:pPr>
        <w:rPr>
          <w:color w:val="808B99"/>
        </w:rPr>
      </w:pPr>
    </w:p>
    <w:p w14:paraId="3B9A552B" w14:textId="77777777" w:rsidR="00AF1E94" w:rsidRDefault="00AF1E94" w:rsidP="00AF1E94">
      <w:pPr>
        <w:rPr>
          <w:color w:val="808B99"/>
          <w:sz w:val="28"/>
          <w:szCs w:val="28"/>
        </w:rPr>
      </w:pPr>
      <w:r>
        <w:rPr>
          <w:color w:val="808B99"/>
          <w:sz w:val="28"/>
          <w:szCs w:val="28"/>
        </w:rPr>
        <w:t>Overview</w:t>
      </w:r>
    </w:p>
    <w:p w14:paraId="2AC21935" w14:textId="77777777" w:rsidR="00AF1E94" w:rsidRDefault="00AF1E94" w:rsidP="00AF1E94">
      <w:r>
        <w:t xml:space="preserve">This checklist is designed to ensure that the apprentice has a seamless journey from the learning delivery stage of their apprenticeship to the End-Point assessment stage of their apprenticeship. </w:t>
      </w:r>
    </w:p>
    <w:p w14:paraId="734DBDC6" w14:textId="77777777" w:rsidR="00AF1E94" w:rsidRDefault="00AF1E94" w:rsidP="00AF1E94">
      <w:r>
        <w:t>This document needs to be uploaded onto Quest EPAO’s End-Point assessment portal with all the supporting evidence. Once this has been accepted, the apprentice, employer and independent training provider will be contacted within five days to arrange the End-Point assessment meeting.</w:t>
      </w:r>
    </w:p>
    <w:p w14:paraId="087645A0" w14:textId="77777777" w:rsidR="00AF1E94" w:rsidRPr="00CD51EA" w:rsidRDefault="00AF1E94" w:rsidP="00AF1E94">
      <w:pPr>
        <w:rPr>
          <w:color w:val="808B99"/>
          <w:sz w:val="28"/>
          <w:szCs w:val="28"/>
        </w:rPr>
      </w:pPr>
      <w:r>
        <w:rPr>
          <w:color w:val="808B99"/>
          <w:sz w:val="28"/>
          <w:szCs w:val="28"/>
        </w:rPr>
        <w:t>Safeguarding</w:t>
      </w:r>
    </w:p>
    <w:p w14:paraId="3C59C5CB" w14:textId="77777777" w:rsidR="00AF1E94" w:rsidRDefault="00AF1E94" w:rsidP="00AF1E94">
      <w:r>
        <w:t>Once the Gateway stage has been passed, Quest assessment assumes responsibility for Safeguarding of the apprentice along with the employer If the apprentice returns to the independent training provider for further training, the responsibility for safeguarding will return to the independent training provider.</w:t>
      </w:r>
    </w:p>
    <w:p w14:paraId="5B05DF33" w14:textId="77777777" w:rsidR="00AF1E94" w:rsidRDefault="00AF1E94" w:rsidP="00AF1E94">
      <w:r>
        <w:rPr>
          <w:color w:val="808B99"/>
          <w:sz w:val="28"/>
          <w:szCs w:val="28"/>
        </w:rPr>
        <w:t>Apprentice’s Details</w:t>
      </w:r>
    </w:p>
    <w:tbl>
      <w:tblPr>
        <w:tblStyle w:val="TableGrid"/>
        <w:tblW w:w="0" w:type="auto"/>
        <w:tblLook w:val="04A0" w:firstRow="1" w:lastRow="0" w:firstColumn="1" w:lastColumn="0" w:noHBand="0" w:noVBand="1"/>
      </w:tblPr>
      <w:tblGrid>
        <w:gridCol w:w="2405"/>
        <w:gridCol w:w="6611"/>
      </w:tblGrid>
      <w:tr w:rsidR="00AF1E94" w14:paraId="0DD9A3DA" w14:textId="77777777" w:rsidTr="001F060E">
        <w:tc>
          <w:tcPr>
            <w:tcW w:w="2405" w:type="dxa"/>
          </w:tcPr>
          <w:p w14:paraId="0B509B4C" w14:textId="77777777" w:rsidR="00AF1E94" w:rsidRPr="00684DF5" w:rsidRDefault="00AF1E94" w:rsidP="001F060E">
            <w:pPr>
              <w:rPr>
                <w:b/>
              </w:rPr>
            </w:pPr>
            <w:r w:rsidRPr="00684DF5">
              <w:rPr>
                <w:b/>
              </w:rPr>
              <w:t>Name:</w:t>
            </w:r>
          </w:p>
        </w:tc>
        <w:tc>
          <w:tcPr>
            <w:tcW w:w="6611" w:type="dxa"/>
          </w:tcPr>
          <w:p w14:paraId="2E625813" w14:textId="77777777" w:rsidR="00AF1E94" w:rsidRDefault="00AF1E94" w:rsidP="001F060E"/>
        </w:tc>
      </w:tr>
      <w:tr w:rsidR="00AF1E94" w14:paraId="1BFF2EBC" w14:textId="77777777" w:rsidTr="001F060E">
        <w:tc>
          <w:tcPr>
            <w:tcW w:w="2405" w:type="dxa"/>
          </w:tcPr>
          <w:p w14:paraId="716F9897" w14:textId="77777777" w:rsidR="00AF1E94" w:rsidRPr="00684DF5" w:rsidRDefault="00AF1E94" w:rsidP="001F060E">
            <w:pPr>
              <w:rPr>
                <w:b/>
              </w:rPr>
            </w:pPr>
            <w:r w:rsidRPr="00684DF5">
              <w:rPr>
                <w:b/>
              </w:rPr>
              <w:t>ULN:</w:t>
            </w:r>
          </w:p>
        </w:tc>
        <w:tc>
          <w:tcPr>
            <w:tcW w:w="6611" w:type="dxa"/>
          </w:tcPr>
          <w:p w14:paraId="613DD41C" w14:textId="77777777" w:rsidR="00AF1E94" w:rsidRDefault="00AF1E94" w:rsidP="001F060E"/>
        </w:tc>
      </w:tr>
      <w:tr w:rsidR="00AF1E94" w14:paraId="455C56CB" w14:textId="77777777" w:rsidTr="001F060E">
        <w:trPr>
          <w:trHeight w:val="1016"/>
        </w:trPr>
        <w:tc>
          <w:tcPr>
            <w:tcW w:w="2405" w:type="dxa"/>
          </w:tcPr>
          <w:p w14:paraId="27B09FBD" w14:textId="77777777" w:rsidR="00AF1E94" w:rsidRPr="00684DF5" w:rsidRDefault="00AF1E94" w:rsidP="001F060E">
            <w:pPr>
              <w:rPr>
                <w:b/>
              </w:rPr>
            </w:pPr>
            <w:r w:rsidRPr="00684DF5">
              <w:rPr>
                <w:b/>
              </w:rPr>
              <w:t>Contact Address:</w:t>
            </w:r>
          </w:p>
        </w:tc>
        <w:tc>
          <w:tcPr>
            <w:tcW w:w="6611" w:type="dxa"/>
          </w:tcPr>
          <w:p w14:paraId="3DECED67" w14:textId="77777777" w:rsidR="00AF1E94" w:rsidRDefault="00AF1E94" w:rsidP="001F060E"/>
        </w:tc>
      </w:tr>
      <w:tr w:rsidR="00AF1E94" w14:paraId="7988C7DD" w14:textId="77777777" w:rsidTr="001F060E">
        <w:tc>
          <w:tcPr>
            <w:tcW w:w="2405" w:type="dxa"/>
          </w:tcPr>
          <w:p w14:paraId="027A8370" w14:textId="77777777" w:rsidR="00AF1E94" w:rsidRPr="00684DF5" w:rsidRDefault="00AF1E94" w:rsidP="001F060E">
            <w:pPr>
              <w:rPr>
                <w:b/>
              </w:rPr>
            </w:pPr>
            <w:r w:rsidRPr="00684DF5">
              <w:rPr>
                <w:b/>
              </w:rPr>
              <w:t>Email Address:</w:t>
            </w:r>
          </w:p>
        </w:tc>
        <w:tc>
          <w:tcPr>
            <w:tcW w:w="6611" w:type="dxa"/>
          </w:tcPr>
          <w:p w14:paraId="3111236D" w14:textId="77777777" w:rsidR="00AF1E94" w:rsidRDefault="00AF1E94" w:rsidP="001F060E"/>
        </w:tc>
      </w:tr>
      <w:tr w:rsidR="00AF1E94" w14:paraId="5505455D" w14:textId="77777777" w:rsidTr="001F060E">
        <w:tc>
          <w:tcPr>
            <w:tcW w:w="2405" w:type="dxa"/>
          </w:tcPr>
          <w:p w14:paraId="0F687421" w14:textId="77777777" w:rsidR="00AF1E94" w:rsidRPr="00684DF5" w:rsidRDefault="00AF1E94" w:rsidP="001F060E">
            <w:pPr>
              <w:rPr>
                <w:b/>
              </w:rPr>
            </w:pPr>
            <w:r w:rsidRPr="00684DF5">
              <w:rPr>
                <w:b/>
              </w:rPr>
              <w:t>Telephone Number:</w:t>
            </w:r>
          </w:p>
        </w:tc>
        <w:tc>
          <w:tcPr>
            <w:tcW w:w="6611" w:type="dxa"/>
          </w:tcPr>
          <w:p w14:paraId="353BDFCB" w14:textId="77777777" w:rsidR="00AF1E94" w:rsidRDefault="00AF1E94" w:rsidP="001F060E"/>
        </w:tc>
      </w:tr>
      <w:tr w:rsidR="00AF1E94" w14:paraId="6DCD5DCF" w14:textId="77777777" w:rsidTr="001F060E">
        <w:tc>
          <w:tcPr>
            <w:tcW w:w="2405" w:type="dxa"/>
          </w:tcPr>
          <w:p w14:paraId="4642D9BA" w14:textId="77777777" w:rsidR="00AF1E94" w:rsidRPr="00684DF5" w:rsidRDefault="00AF1E94" w:rsidP="001F060E">
            <w:pPr>
              <w:rPr>
                <w:b/>
              </w:rPr>
            </w:pPr>
            <w:r w:rsidRPr="00684DF5">
              <w:rPr>
                <w:b/>
              </w:rPr>
              <w:t>Gender:</w:t>
            </w:r>
          </w:p>
        </w:tc>
        <w:tc>
          <w:tcPr>
            <w:tcW w:w="6611" w:type="dxa"/>
          </w:tcPr>
          <w:p w14:paraId="0DA77F5A" w14:textId="77777777" w:rsidR="00AF1E94" w:rsidRDefault="00AF1E94" w:rsidP="001F060E"/>
        </w:tc>
      </w:tr>
      <w:tr w:rsidR="00AF1E94" w14:paraId="55C2B854" w14:textId="77777777" w:rsidTr="001F060E">
        <w:tc>
          <w:tcPr>
            <w:tcW w:w="2405" w:type="dxa"/>
          </w:tcPr>
          <w:p w14:paraId="7A94BE4A" w14:textId="77777777" w:rsidR="00AF1E94" w:rsidRPr="00684DF5" w:rsidRDefault="00AF1E94" w:rsidP="001F060E">
            <w:pPr>
              <w:rPr>
                <w:b/>
              </w:rPr>
            </w:pPr>
            <w:r w:rsidRPr="00684DF5">
              <w:rPr>
                <w:b/>
              </w:rPr>
              <w:t>Ethnicity:</w:t>
            </w:r>
          </w:p>
        </w:tc>
        <w:tc>
          <w:tcPr>
            <w:tcW w:w="6611" w:type="dxa"/>
          </w:tcPr>
          <w:p w14:paraId="375512E5" w14:textId="77777777" w:rsidR="00AF1E94" w:rsidRDefault="00AF1E94" w:rsidP="001F060E"/>
        </w:tc>
      </w:tr>
    </w:tbl>
    <w:p w14:paraId="2A263FE4" w14:textId="77777777" w:rsidR="00AF1E94" w:rsidRDefault="00AF1E94" w:rsidP="00AF1E94"/>
    <w:p w14:paraId="186DCB59" w14:textId="77777777" w:rsidR="00AF1E94" w:rsidRDefault="00AF1E94" w:rsidP="00AF1E94">
      <w:pPr>
        <w:rPr>
          <w:color w:val="808B99"/>
          <w:sz w:val="28"/>
          <w:szCs w:val="28"/>
        </w:rPr>
      </w:pPr>
      <w:r>
        <w:rPr>
          <w:color w:val="808B99"/>
          <w:sz w:val="28"/>
          <w:szCs w:val="28"/>
        </w:rPr>
        <w:t>Apprenticeship Details</w:t>
      </w:r>
    </w:p>
    <w:tbl>
      <w:tblPr>
        <w:tblStyle w:val="TableGrid"/>
        <w:tblW w:w="0" w:type="auto"/>
        <w:tblLook w:val="04A0" w:firstRow="1" w:lastRow="0" w:firstColumn="1" w:lastColumn="0" w:noHBand="0" w:noVBand="1"/>
      </w:tblPr>
      <w:tblGrid>
        <w:gridCol w:w="4106"/>
        <w:gridCol w:w="4910"/>
      </w:tblGrid>
      <w:tr w:rsidR="00AF1E94" w14:paraId="4492ED4B" w14:textId="77777777" w:rsidTr="001F060E">
        <w:tc>
          <w:tcPr>
            <w:tcW w:w="4106" w:type="dxa"/>
          </w:tcPr>
          <w:p w14:paraId="471ECDAE" w14:textId="77777777" w:rsidR="00AF1E94" w:rsidRPr="00684DF5" w:rsidRDefault="00AF1E94" w:rsidP="001F060E">
            <w:pPr>
              <w:rPr>
                <w:b/>
              </w:rPr>
            </w:pPr>
            <w:bookmarkStart w:id="7" w:name="_Hlk535776993"/>
            <w:r w:rsidRPr="00684DF5">
              <w:rPr>
                <w:b/>
              </w:rPr>
              <w:t>Apprenticeship Start Date:</w:t>
            </w:r>
          </w:p>
        </w:tc>
        <w:tc>
          <w:tcPr>
            <w:tcW w:w="4910" w:type="dxa"/>
          </w:tcPr>
          <w:p w14:paraId="03C55678" w14:textId="77777777" w:rsidR="00AF1E94" w:rsidRDefault="00AF1E94" w:rsidP="001F060E"/>
        </w:tc>
      </w:tr>
      <w:tr w:rsidR="00AF1E94" w14:paraId="3DFCDD8F" w14:textId="77777777" w:rsidTr="001F060E">
        <w:tc>
          <w:tcPr>
            <w:tcW w:w="4106" w:type="dxa"/>
          </w:tcPr>
          <w:p w14:paraId="53A63CD2" w14:textId="77777777" w:rsidR="00AF1E94" w:rsidRPr="00684DF5" w:rsidRDefault="00AF1E94" w:rsidP="001F060E">
            <w:pPr>
              <w:rPr>
                <w:b/>
              </w:rPr>
            </w:pPr>
            <w:r w:rsidRPr="00684DF5">
              <w:rPr>
                <w:b/>
              </w:rPr>
              <w:t>Gateway Request Date;</w:t>
            </w:r>
          </w:p>
        </w:tc>
        <w:tc>
          <w:tcPr>
            <w:tcW w:w="4910" w:type="dxa"/>
          </w:tcPr>
          <w:p w14:paraId="2B7837AE" w14:textId="77777777" w:rsidR="00AF1E94" w:rsidRDefault="00AF1E94" w:rsidP="001F060E"/>
        </w:tc>
      </w:tr>
      <w:tr w:rsidR="00AF1E94" w14:paraId="32630F78" w14:textId="77777777" w:rsidTr="001F060E">
        <w:tc>
          <w:tcPr>
            <w:tcW w:w="4106" w:type="dxa"/>
          </w:tcPr>
          <w:p w14:paraId="28CC9E80" w14:textId="77777777" w:rsidR="00AF1E94" w:rsidRPr="00684DF5" w:rsidRDefault="00AF1E94" w:rsidP="001F060E">
            <w:pPr>
              <w:rPr>
                <w:b/>
              </w:rPr>
            </w:pPr>
            <w:r w:rsidRPr="00684DF5">
              <w:rPr>
                <w:b/>
              </w:rPr>
              <w:t>Duration (excluding Breaks in Learning:</w:t>
            </w:r>
          </w:p>
        </w:tc>
        <w:tc>
          <w:tcPr>
            <w:tcW w:w="4910" w:type="dxa"/>
          </w:tcPr>
          <w:p w14:paraId="4CE96F63" w14:textId="77777777" w:rsidR="00AF1E94" w:rsidRDefault="00AF1E94" w:rsidP="001F060E"/>
        </w:tc>
      </w:tr>
      <w:tr w:rsidR="00AF1E94" w14:paraId="51782BE4" w14:textId="77777777" w:rsidTr="001F060E">
        <w:tc>
          <w:tcPr>
            <w:tcW w:w="4106" w:type="dxa"/>
          </w:tcPr>
          <w:p w14:paraId="1D5534A7" w14:textId="77777777" w:rsidR="00AF1E94" w:rsidRPr="00684DF5" w:rsidRDefault="00AF1E94" w:rsidP="001F060E">
            <w:pPr>
              <w:rPr>
                <w:b/>
              </w:rPr>
            </w:pPr>
            <w:r w:rsidRPr="00684DF5">
              <w:rPr>
                <w:b/>
              </w:rPr>
              <w:t>Working Hours (per week):</w:t>
            </w:r>
          </w:p>
        </w:tc>
        <w:tc>
          <w:tcPr>
            <w:tcW w:w="4910" w:type="dxa"/>
          </w:tcPr>
          <w:p w14:paraId="68D1BE23" w14:textId="77777777" w:rsidR="00AF1E94" w:rsidRDefault="00AF1E94" w:rsidP="001F060E"/>
        </w:tc>
      </w:tr>
      <w:bookmarkEnd w:id="7"/>
    </w:tbl>
    <w:p w14:paraId="0A38A83E" w14:textId="77777777" w:rsidR="00AF1E94" w:rsidRDefault="00AF1E94" w:rsidP="00AF1E94">
      <w:pPr>
        <w:rPr>
          <w:color w:val="808B99"/>
          <w:sz w:val="28"/>
          <w:szCs w:val="28"/>
        </w:rPr>
      </w:pPr>
    </w:p>
    <w:p w14:paraId="3A9B00E8" w14:textId="77777777" w:rsidR="00AF1E94" w:rsidRDefault="00AF1E94" w:rsidP="00AF1E94">
      <w:pPr>
        <w:rPr>
          <w:color w:val="808B99"/>
          <w:sz w:val="28"/>
          <w:szCs w:val="28"/>
        </w:rPr>
      </w:pPr>
      <w:r>
        <w:rPr>
          <w:color w:val="808B99"/>
          <w:sz w:val="28"/>
          <w:szCs w:val="28"/>
        </w:rPr>
        <w:lastRenderedPageBreak/>
        <w:t>Employer Details</w:t>
      </w:r>
    </w:p>
    <w:tbl>
      <w:tblPr>
        <w:tblStyle w:val="TableGrid"/>
        <w:tblW w:w="0" w:type="auto"/>
        <w:tblLook w:val="04A0" w:firstRow="1" w:lastRow="0" w:firstColumn="1" w:lastColumn="0" w:noHBand="0" w:noVBand="1"/>
      </w:tblPr>
      <w:tblGrid>
        <w:gridCol w:w="3823"/>
        <w:gridCol w:w="5193"/>
      </w:tblGrid>
      <w:tr w:rsidR="00AF1E94" w14:paraId="299F0BD0" w14:textId="77777777" w:rsidTr="001F060E">
        <w:tc>
          <w:tcPr>
            <w:tcW w:w="3823" w:type="dxa"/>
          </w:tcPr>
          <w:p w14:paraId="677E8877" w14:textId="77777777" w:rsidR="00AF1E94" w:rsidRPr="00684DF5" w:rsidRDefault="00AF1E94" w:rsidP="001F060E">
            <w:pPr>
              <w:rPr>
                <w:b/>
              </w:rPr>
            </w:pPr>
            <w:r>
              <w:rPr>
                <w:b/>
              </w:rPr>
              <w:t>Employer Name:</w:t>
            </w:r>
          </w:p>
        </w:tc>
        <w:tc>
          <w:tcPr>
            <w:tcW w:w="5193" w:type="dxa"/>
          </w:tcPr>
          <w:p w14:paraId="7C46224E" w14:textId="77777777" w:rsidR="00AF1E94" w:rsidRDefault="00AF1E94" w:rsidP="001F060E"/>
        </w:tc>
      </w:tr>
      <w:tr w:rsidR="00AF1E94" w14:paraId="465393BE" w14:textId="77777777" w:rsidTr="001F060E">
        <w:trPr>
          <w:trHeight w:val="1044"/>
        </w:trPr>
        <w:tc>
          <w:tcPr>
            <w:tcW w:w="3823" w:type="dxa"/>
          </w:tcPr>
          <w:p w14:paraId="5594FF9B" w14:textId="77777777" w:rsidR="00AF1E94" w:rsidRPr="00684DF5" w:rsidRDefault="00AF1E94" w:rsidP="001F060E">
            <w:pPr>
              <w:rPr>
                <w:b/>
              </w:rPr>
            </w:pPr>
            <w:r>
              <w:rPr>
                <w:b/>
              </w:rPr>
              <w:t>Employer</w:t>
            </w:r>
            <w:r w:rsidRPr="00684DF5">
              <w:rPr>
                <w:b/>
              </w:rPr>
              <w:t xml:space="preserve"> Address:</w:t>
            </w:r>
          </w:p>
        </w:tc>
        <w:tc>
          <w:tcPr>
            <w:tcW w:w="5193" w:type="dxa"/>
          </w:tcPr>
          <w:p w14:paraId="501EBD5E" w14:textId="77777777" w:rsidR="00AF1E94" w:rsidRDefault="00AF1E94" w:rsidP="001F060E"/>
        </w:tc>
      </w:tr>
      <w:tr w:rsidR="00AF1E94" w14:paraId="12FDF25A" w14:textId="77777777" w:rsidTr="001F060E">
        <w:tc>
          <w:tcPr>
            <w:tcW w:w="3823" w:type="dxa"/>
          </w:tcPr>
          <w:p w14:paraId="0F57BCA3" w14:textId="77777777" w:rsidR="00AF1E94" w:rsidRPr="00684DF5" w:rsidRDefault="00AF1E94" w:rsidP="001F060E">
            <w:pPr>
              <w:rPr>
                <w:b/>
              </w:rPr>
            </w:pPr>
            <w:r>
              <w:rPr>
                <w:b/>
              </w:rPr>
              <w:t>Employer</w:t>
            </w:r>
            <w:r w:rsidRPr="00684DF5">
              <w:rPr>
                <w:b/>
              </w:rPr>
              <w:t xml:space="preserve"> </w:t>
            </w:r>
            <w:r>
              <w:rPr>
                <w:b/>
              </w:rPr>
              <w:t>E</w:t>
            </w:r>
            <w:r w:rsidRPr="00684DF5">
              <w:rPr>
                <w:b/>
              </w:rPr>
              <w:t>mail Address:</w:t>
            </w:r>
          </w:p>
        </w:tc>
        <w:tc>
          <w:tcPr>
            <w:tcW w:w="5193" w:type="dxa"/>
          </w:tcPr>
          <w:p w14:paraId="33EC802C" w14:textId="77777777" w:rsidR="00AF1E94" w:rsidRDefault="00AF1E94" w:rsidP="001F060E"/>
        </w:tc>
      </w:tr>
      <w:tr w:rsidR="00AF1E94" w14:paraId="660EFE23" w14:textId="77777777" w:rsidTr="001F060E">
        <w:tc>
          <w:tcPr>
            <w:tcW w:w="3823" w:type="dxa"/>
          </w:tcPr>
          <w:p w14:paraId="33471C6C" w14:textId="77777777" w:rsidR="00AF1E94" w:rsidRPr="00684DF5" w:rsidRDefault="00AF1E94" w:rsidP="001F060E">
            <w:pPr>
              <w:rPr>
                <w:b/>
              </w:rPr>
            </w:pPr>
            <w:r>
              <w:rPr>
                <w:b/>
              </w:rPr>
              <w:t>Employer</w:t>
            </w:r>
            <w:r w:rsidRPr="00684DF5">
              <w:rPr>
                <w:b/>
              </w:rPr>
              <w:t xml:space="preserve"> Telephone Number:</w:t>
            </w:r>
          </w:p>
        </w:tc>
        <w:tc>
          <w:tcPr>
            <w:tcW w:w="5193" w:type="dxa"/>
          </w:tcPr>
          <w:p w14:paraId="4A1A17C7" w14:textId="77777777" w:rsidR="00AF1E94" w:rsidRDefault="00AF1E94" w:rsidP="001F060E"/>
        </w:tc>
      </w:tr>
      <w:tr w:rsidR="00AF1E94" w14:paraId="7F4B56EE" w14:textId="77777777" w:rsidTr="001F060E">
        <w:tc>
          <w:tcPr>
            <w:tcW w:w="3823" w:type="dxa"/>
          </w:tcPr>
          <w:p w14:paraId="6838848A" w14:textId="77777777" w:rsidR="00AF1E94" w:rsidRPr="008A1E55" w:rsidRDefault="00AF1E94" w:rsidP="001F060E">
            <w:pPr>
              <w:rPr>
                <w:b/>
              </w:rPr>
            </w:pPr>
            <w:r>
              <w:rPr>
                <w:b/>
              </w:rPr>
              <w:t>Employer Contact:</w:t>
            </w:r>
          </w:p>
        </w:tc>
        <w:tc>
          <w:tcPr>
            <w:tcW w:w="5193" w:type="dxa"/>
          </w:tcPr>
          <w:p w14:paraId="5B419DB0" w14:textId="77777777" w:rsidR="00AF1E94" w:rsidRDefault="00AF1E94" w:rsidP="001F060E"/>
        </w:tc>
      </w:tr>
      <w:tr w:rsidR="00AF1E94" w14:paraId="740927E6" w14:textId="77777777" w:rsidTr="001F060E">
        <w:tc>
          <w:tcPr>
            <w:tcW w:w="3823" w:type="dxa"/>
          </w:tcPr>
          <w:p w14:paraId="0852DB2E" w14:textId="77777777" w:rsidR="00AF1E94" w:rsidRPr="008A1E55" w:rsidRDefault="00AF1E94" w:rsidP="001F060E">
            <w:pPr>
              <w:rPr>
                <w:b/>
              </w:rPr>
            </w:pPr>
            <w:r>
              <w:rPr>
                <w:b/>
              </w:rPr>
              <w:t>Contact Email Address:</w:t>
            </w:r>
          </w:p>
        </w:tc>
        <w:tc>
          <w:tcPr>
            <w:tcW w:w="5193" w:type="dxa"/>
          </w:tcPr>
          <w:p w14:paraId="6DAF2AC8" w14:textId="77777777" w:rsidR="00AF1E94" w:rsidRDefault="00AF1E94" w:rsidP="001F060E"/>
        </w:tc>
      </w:tr>
      <w:tr w:rsidR="00AF1E94" w14:paraId="3DCFB240" w14:textId="77777777" w:rsidTr="001F060E">
        <w:tc>
          <w:tcPr>
            <w:tcW w:w="3823" w:type="dxa"/>
          </w:tcPr>
          <w:p w14:paraId="1E4C9C77" w14:textId="77777777" w:rsidR="00AF1E94" w:rsidRDefault="00AF1E94" w:rsidP="001F060E">
            <w:pPr>
              <w:rPr>
                <w:b/>
              </w:rPr>
            </w:pPr>
            <w:r w:rsidRPr="008A65D8">
              <w:rPr>
                <w:b/>
              </w:rPr>
              <w:t xml:space="preserve">Contact </w:t>
            </w:r>
            <w:r>
              <w:rPr>
                <w:b/>
              </w:rPr>
              <w:t>Telephone Address:</w:t>
            </w:r>
          </w:p>
        </w:tc>
        <w:tc>
          <w:tcPr>
            <w:tcW w:w="5193" w:type="dxa"/>
          </w:tcPr>
          <w:p w14:paraId="7C1B4915" w14:textId="77777777" w:rsidR="00AF1E94" w:rsidRDefault="00AF1E94" w:rsidP="001F060E"/>
        </w:tc>
      </w:tr>
    </w:tbl>
    <w:p w14:paraId="63F61265" w14:textId="77777777" w:rsidR="00AF1E94" w:rsidRDefault="00AF1E94" w:rsidP="00AF1E94">
      <w:pPr>
        <w:rPr>
          <w:color w:val="808B99"/>
          <w:sz w:val="28"/>
          <w:szCs w:val="28"/>
        </w:rPr>
      </w:pPr>
    </w:p>
    <w:p w14:paraId="722CA207" w14:textId="77777777" w:rsidR="00AF1E94" w:rsidRPr="005C6E73" w:rsidRDefault="00AF1E94" w:rsidP="00AF1E94">
      <w:pPr>
        <w:rPr>
          <w:color w:val="808B99"/>
          <w:sz w:val="28"/>
          <w:szCs w:val="28"/>
        </w:rPr>
      </w:pPr>
      <w:r>
        <w:rPr>
          <w:color w:val="808B99"/>
          <w:sz w:val="28"/>
          <w:szCs w:val="28"/>
        </w:rPr>
        <w:t>Training Provider Details</w:t>
      </w:r>
    </w:p>
    <w:tbl>
      <w:tblPr>
        <w:tblStyle w:val="TableGrid"/>
        <w:tblW w:w="0" w:type="auto"/>
        <w:tblLook w:val="04A0" w:firstRow="1" w:lastRow="0" w:firstColumn="1" w:lastColumn="0" w:noHBand="0" w:noVBand="1"/>
      </w:tblPr>
      <w:tblGrid>
        <w:gridCol w:w="4248"/>
        <w:gridCol w:w="4768"/>
      </w:tblGrid>
      <w:tr w:rsidR="00AF1E94" w14:paraId="56A7F68B" w14:textId="77777777" w:rsidTr="001F060E">
        <w:tc>
          <w:tcPr>
            <w:tcW w:w="4248" w:type="dxa"/>
          </w:tcPr>
          <w:p w14:paraId="3550D19E" w14:textId="77777777" w:rsidR="00AF1E94" w:rsidRPr="00684DF5" w:rsidRDefault="00AF1E94" w:rsidP="001F060E">
            <w:pPr>
              <w:rPr>
                <w:b/>
              </w:rPr>
            </w:pPr>
            <w:r>
              <w:rPr>
                <w:b/>
              </w:rPr>
              <w:t>Training Provider:</w:t>
            </w:r>
          </w:p>
        </w:tc>
        <w:tc>
          <w:tcPr>
            <w:tcW w:w="4768" w:type="dxa"/>
          </w:tcPr>
          <w:p w14:paraId="7886639A" w14:textId="77777777" w:rsidR="00AF1E94" w:rsidRDefault="00AF1E94" w:rsidP="001F060E"/>
        </w:tc>
      </w:tr>
      <w:tr w:rsidR="00AF1E94" w14:paraId="3D82FB95" w14:textId="77777777" w:rsidTr="001F060E">
        <w:tc>
          <w:tcPr>
            <w:tcW w:w="4248" w:type="dxa"/>
          </w:tcPr>
          <w:p w14:paraId="04AA060C" w14:textId="77777777" w:rsidR="00AF1E94" w:rsidRDefault="00AF1E94" w:rsidP="001F060E">
            <w:pPr>
              <w:rPr>
                <w:b/>
              </w:rPr>
            </w:pPr>
            <w:r>
              <w:rPr>
                <w:b/>
              </w:rPr>
              <w:t>UKPRN:</w:t>
            </w:r>
          </w:p>
        </w:tc>
        <w:tc>
          <w:tcPr>
            <w:tcW w:w="4768" w:type="dxa"/>
          </w:tcPr>
          <w:p w14:paraId="09B69BC8" w14:textId="77777777" w:rsidR="00AF1E94" w:rsidRDefault="00AF1E94" w:rsidP="001F060E"/>
        </w:tc>
      </w:tr>
      <w:tr w:rsidR="00AF1E94" w14:paraId="06BE947C" w14:textId="77777777" w:rsidTr="001F060E">
        <w:trPr>
          <w:trHeight w:val="1044"/>
        </w:trPr>
        <w:tc>
          <w:tcPr>
            <w:tcW w:w="4248" w:type="dxa"/>
          </w:tcPr>
          <w:p w14:paraId="64FA583F" w14:textId="77777777" w:rsidR="00AF1E94" w:rsidRPr="00684DF5" w:rsidRDefault="00AF1E94" w:rsidP="001F060E">
            <w:pPr>
              <w:rPr>
                <w:b/>
              </w:rPr>
            </w:pPr>
            <w:bookmarkStart w:id="8" w:name="_Hlk535839088"/>
            <w:r>
              <w:rPr>
                <w:b/>
              </w:rPr>
              <w:t>Training Provider</w:t>
            </w:r>
            <w:r w:rsidRPr="00684DF5">
              <w:rPr>
                <w:b/>
              </w:rPr>
              <w:t xml:space="preserve"> Address:</w:t>
            </w:r>
          </w:p>
        </w:tc>
        <w:tc>
          <w:tcPr>
            <w:tcW w:w="4768" w:type="dxa"/>
          </w:tcPr>
          <w:p w14:paraId="73184FE9" w14:textId="77777777" w:rsidR="00AF1E94" w:rsidRDefault="00AF1E94" w:rsidP="001F060E"/>
        </w:tc>
      </w:tr>
      <w:tr w:rsidR="00AF1E94" w14:paraId="695C8346" w14:textId="77777777" w:rsidTr="001F060E">
        <w:tc>
          <w:tcPr>
            <w:tcW w:w="4248" w:type="dxa"/>
          </w:tcPr>
          <w:p w14:paraId="58530FD1" w14:textId="77777777" w:rsidR="00AF1E94" w:rsidRPr="00684DF5" w:rsidRDefault="00AF1E94" w:rsidP="001F060E">
            <w:pPr>
              <w:rPr>
                <w:b/>
              </w:rPr>
            </w:pPr>
            <w:r w:rsidRPr="008A1E55">
              <w:rPr>
                <w:b/>
              </w:rPr>
              <w:t>Training Provider</w:t>
            </w:r>
            <w:r w:rsidRPr="00684DF5">
              <w:rPr>
                <w:b/>
              </w:rPr>
              <w:t xml:space="preserve"> </w:t>
            </w:r>
            <w:r>
              <w:rPr>
                <w:b/>
              </w:rPr>
              <w:t>E</w:t>
            </w:r>
            <w:r w:rsidRPr="00684DF5">
              <w:rPr>
                <w:b/>
              </w:rPr>
              <w:t>mail Address:</w:t>
            </w:r>
          </w:p>
        </w:tc>
        <w:tc>
          <w:tcPr>
            <w:tcW w:w="4768" w:type="dxa"/>
          </w:tcPr>
          <w:p w14:paraId="0592BCAA" w14:textId="77777777" w:rsidR="00AF1E94" w:rsidRDefault="00AF1E94" w:rsidP="001F060E"/>
        </w:tc>
      </w:tr>
      <w:tr w:rsidR="00AF1E94" w14:paraId="1A1874F2" w14:textId="77777777" w:rsidTr="001F060E">
        <w:tc>
          <w:tcPr>
            <w:tcW w:w="4248" w:type="dxa"/>
          </w:tcPr>
          <w:p w14:paraId="1D24F324" w14:textId="77777777" w:rsidR="00AF1E94" w:rsidRPr="00684DF5" w:rsidRDefault="00AF1E94" w:rsidP="001F060E">
            <w:pPr>
              <w:rPr>
                <w:b/>
              </w:rPr>
            </w:pPr>
            <w:r w:rsidRPr="008A1E55">
              <w:rPr>
                <w:b/>
              </w:rPr>
              <w:t>Training Provider</w:t>
            </w:r>
            <w:r w:rsidRPr="00684DF5">
              <w:rPr>
                <w:b/>
              </w:rPr>
              <w:t xml:space="preserve"> Telephone Number:</w:t>
            </w:r>
          </w:p>
        </w:tc>
        <w:tc>
          <w:tcPr>
            <w:tcW w:w="4768" w:type="dxa"/>
          </w:tcPr>
          <w:p w14:paraId="2D907655" w14:textId="77777777" w:rsidR="00AF1E94" w:rsidRDefault="00AF1E94" w:rsidP="001F060E"/>
        </w:tc>
      </w:tr>
      <w:tr w:rsidR="00AF1E94" w14:paraId="516433CD" w14:textId="77777777" w:rsidTr="001F060E">
        <w:tc>
          <w:tcPr>
            <w:tcW w:w="4248" w:type="dxa"/>
          </w:tcPr>
          <w:p w14:paraId="374B2821" w14:textId="77777777" w:rsidR="00AF1E94" w:rsidRPr="008A1E55" w:rsidRDefault="00AF1E94" w:rsidP="001F060E">
            <w:pPr>
              <w:rPr>
                <w:b/>
              </w:rPr>
            </w:pPr>
            <w:r>
              <w:rPr>
                <w:b/>
              </w:rPr>
              <w:t>Training Provider Contact:</w:t>
            </w:r>
          </w:p>
        </w:tc>
        <w:tc>
          <w:tcPr>
            <w:tcW w:w="4768" w:type="dxa"/>
          </w:tcPr>
          <w:p w14:paraId="594F4703" w14:textId="77777777" w:rsidR="00AF1E94" w:rsidRDefault="00AF1E94" w:rsidP="001F060E"/>
        </w:tc>
      </w:tr>
      <w:tr w:rsidR="00AF1E94" w14:paraId="4BE22EAD" w14:textId="77777777" w:rsidTr="001F060E">
        <w:tc>
          <w:tcPr>
            <w:tcW w:w="4248" w:type="dxa"/>
          </w:tcPr>
          <w:p w14:paraId="0C242707" w14:textId="77777777" w:rsidR="00AF1E94" w:rsidRPr="008A1E55" w:rsidRDefault="00AF1E94" w:rsidP="001F060E">
            <w:pPr>
              <w:rPr>
                <w:b/>
              </w:rPr>
            </w:pPr>
            <w:r>
              <w:rPr>
                <w:b/>
              </w:rPr>
              <w:t>Training Provider Contact Email Address:</w:t>
            </w:r>
          </w:p>
        </w:tc>
        <w:tc>
          <w:tcPr>
            <w:tcW w:w="4768" w:type="dxa"/>
          </w:tcPr>
          <w:p w14:paraId="61F9EC11" w14:textId="77777777" w:rsidR="00AF1E94" w:rsidRDefault="00AF1E94" w:rsidP="001F060E"/>
        </w:tc>
      </w:tr>
      <w:tr w:rsidR="00AF1E94" w14:paraId="62D7F7F2" w14:textId="77777777" w:rsidTr="001F060E">
        <w:tc>
          <w:tcPr>
            <w:tcW w:w="4248" w:type="dxa"/>
          </w:tcPr>
          <w:p w14:paraId="3F258F45" w14:textId="77777777" w:rsidR="00AF1E94" w:rsidRDefault="00AF1E94" w:rsidP="001F060E">
            <w:pPr>
              <w:rPr>
                <w:b/>
              </w:rPr>
            </w:pPr>
            <w:r w:rsidRPr="008A65D8">
              <w:rPr>
                <w:b/>
              </w:rPr>
              <w:t xml:space="preserve">Training Provider Contact </w:t>
            </w:r>
            <w:r>
              <w:rPr>
                <w:b/>
              </w:rPr>
              <w:t>Telephone Address:</w:t>
            </w:r>
          </w:p>
        </w:tc>
        <w:tc>
          <w:tcPr>
            <w:tcW w:w="4768" w:type="dxa"/>
          </w:tcPr>
          <w:p w14:paraId="1EF61D8A" w14:textId="77777777" w:rsidR="00AF1E94" w:rsidRDefault="00AF1E94" w:rsidP="001F060E"/>
        </w:tc>
      </w:tr>
      <w:tr w:rsidR="00AF1E94" w14:paraId="6D5274BD" w14:textId="77777777" w:rsidTr="001F060E">
        <w:tc>
          <w:tcPr>
            <w:tcW w:w="4248" w:type="dxa"/>
          </w:tcPr>
          <w:p w14:paraId="124FDD54" w14:textId="77777777" w:rsidR="00AF1E94" w:rsidRPr="008A1E55" w:rsidRDefault="00AF1E94" w:rsidP="001F060E">
            <w:pPr>
              <w:rPr>
                <w:b/>
              </w:rPr>
            </w:pPr>
            <w:r>
              <w:rPr>
                <w:b/>
              </w:rPr>
              <w:t>Employer invited Representative to Planning Meeting:</w:t>
            </w:r>
          </w:p>
        </w:tc>
        <w:tc>
          <w:tcPr>
            <w:tcW w:w="4768" w:type="dxa"/>
          </w:tcPr>
          <w:p w14:paraId="1CEA8DE6" w14:textId="77777777" w:rsidR="00AF1E94" w:rsidRDefault="00AF1E94" w:rsidP="001F060E"/>
        </w:tc>
      </w:tr>
      <w:bookmarkEnd w:id="8"/>
    </w:tbl>
    <w:p w14:paraId="0F555BBE" w14:textId="77777777" w:rsidR="00AF1E94" w:rsidRPr="00D80FF3" w:rsidRDefault="00AF1E94" w:rsidP="00AF1E94">
      <w:pPr>
        <w:rPr>
          <w:color w:val="808B99"/>
        </w:rPr>
      </w:pPr>
    </w:p>
    <w:p w14:paraId="58AD3CD9" w14:textId="77777777" w:rsidR="00AF1E94" w:rsidRDefault="00AF1E94" w:rsidP="00AF1E94">
      <w:pPr>
        <w:rPr>
          <w:color w:val="808B99"/>
          <w:sz w:val="28"/>
          <w:szCs w:val="28"/>
        </w:rPr>
      </w:pPr>
      <w:r>
        <w:rPr>
          <w:color w:val="808B99"/>
          <w:sz w:val="28"/>
          <w:szCs w:val="28"/>
        </w:rPr>
        <w:t>Qualifications Achieved, or Attempted</w:t>
      </w:r>
    </w:p>
    <w:tbl>
      <w:tblPr>
        <w:tblStyle w:val="TableGrid"/>
        <w:tblW w:w="0" w:type="auto"/>
        <w:tblLook w:val="04A0" w:firstRow="1" w:lastRow="0" w:firstColumn="1" w:lastColumn="0" w:noHBand="0" w:noVBand="1"/>
      </w:tblPr>
      <w:tblGrid>
        <w:gridCol w:w="3497"/>
        <w:gridCol w:w="2806"/>
        <w:gridCol w:w="1366"/>
        <w:gridCol w:w="1347"/>
      </w:tblGrid>
      <w:tr w:rsidR="00AF1E94" w14:paraId="359ECD35" w14:textId="77777777" w:rsidTr="001F060E">
        <w:tc>
          <w:tcPr>
            <w:tcW w:w="3506" w:type="dxa"/>
            <w:shd w:val="clear" w:color="auto" w:fill="D9D9D9" w:themeFill="background1" w:themeFillShade="D9"/>
          </w:tcPr>
          <w:p w14:paraId="09042CD9" w14:textId="77777777" w:rsidR="00AF1E94" w:rsidRPr="00DF7AB6" w:rsidRDefault="00AF1E94" w:rsidP="001F060E">
            <w:pPr>
              <w:rPr>
                <w:b/>
              </w:rPr>
            </w:pPr>
            <w:r>
              <w:rPr>
                <w:b/>
              </w:rPr>
              <w:t>Requirement</w:t>
            </w:r>
          </w:p>
        </w:tc>
        <w:tc>
          <w:tcPr>
            <w:tcW w:w="2812" w:type="dxa"/>
            <w:shd w:val="clear" w:color="auto" w:fill="D9D9D9" w:themeFill="background1" w:themeFillShade="D9"/>
          </w:tcPr>
          <w:p w14:paraId="00393669" w14:textId="77777777" w:rsidR="00AF1E94" w:rsidRPr="00DF7AB6" w:rsidRDefault="00AF1E94" w:rsidP="001F060E">
            <w:pPr>
              <w:rPr>
                <w:b/>
              </w:rPr>
            </w:pPr>
            <w:r>
              <w:rPr>
                <w:b/>
              </w:rPr>
              <w:t>Evidence Required</w:t>
            </w:r>
          </w:p>
        </w:tc>
        <w:tc>
          <w:tcPr>
            <w:tcW w:w="1349" w:type="dxa"/>
            <w:shd w:val="clear" w:color="auto" w:fill="D9D9D9" w:themeFill="background1" w:themeFillShade="D9"/>
          </w:tcPr>
          <w:p w14:paraId="2DE908C0" w14:textId="77777777" w:rsidR="00AF1E94" w:rsidRPr="00DF7AB6" w:rsidRDefault="00AF1E94" w:rsidP="001F060E">
            <w:r w:rsidRPr="00820353">
              <w:rPr>
                <w:b/>
              </w:rPr>
              <w:t>Centre / Apprentice</w:t>
            </w:r>
          </w:p>
        </w:tc>
        <w:tc>
          <w:tcPr>
            <w:tcW w:w="1349" w:type="dxa"/>
            <w:shd w:val="clear" w:color="auto" w:fill="D9D9D9" w:themeFill="background1" w:themeFillShade="D9"/>
          </w:tcPr>
          <w:p w14:paraId="600186D7" w14:textId="77777777" w:rsidR="00AF1E94" w:rsidRPr="00DF7AB6" w:rsidRDefault="00AF1E94" w:rsidP="001F060E">
            <w:r w:rsidRPr="00820353">
              <w:rPr>
                <w:b/>
              </w:rPr>
              <w:t>Office Use Only</w:t>
            </w:r>
          </w:p>
        </w:tc>
      </w:tr>
      <w:tr w:rsidR="00AF1E94" w14:paraId="0D79A27D" w14:textId="77777777" w:rsidTr="001F060E">
        <w:tc>
          <w:tcPr>
            <w:tcW w:w="3506" w:type="dxa"/>
          </w:tcPr>
          <w:p w14:paraId="283341B2" w14:textId="77777777" w:rsidR="00AF1E94" w:rsidRPr="00DF7AB6" w:rsidRDefault="00AF1E94" w:rsidP="001F060E">
            <w:pPr>
              <w:rPr>
                <w:b/>
              </w:rPr>
            </w:pPr>
            <w:r w:rsidRPr="00DF7AB6">
              <w:rPr>
                <w:b/>
              </w:rPr>
              <w:t>Care Certificate</w:t>
            </w:r>
            <w:r>
              <w:rPr>
                <w:b/>
              </w:rPr>
              <w:t>:</w:t>
            </w:r>
          </w:p>
        </w:tc>
        <w:tc>
          <w:tcPr>
            <w:tcW w:w="2812" w:type="dxa"/>
          </w:tcPr>
          <w:p w14:paraId="516C2287" w14:textId="77777777" w:rsidR="00AF1E94" w:rsidRPr="00DF7AB6" w:rsidRDefault="00AF1E94" w:rsidP="001F060E">
            <w:pPr>
              <w:rPr>
                <w:b/>
              </w:rPr>
            </w:pPr>
            <w:r w:rsidRPr="00DF7AB6">
              <w:rPr>
                <w:b/>
              </w:rPr>
              <w:t xml:space="preserve">Certificate </w:t>
            </w:r>
            <w:r>
              <w:rPr>
                <w:b/>
              </w:rPr>
              <w:t>Uploaded</w:t>
            </w:r>
          </w:p>
        </w:tc>
        <w:tc>
          <w:tcPr>
            <w:tcW w:w="1349" w:type="dxa"/>
          </w:tcPr>
          <w:p w14:paraId="3C757F38" w14:textId="77777777" w:rsidR="00AF1E94" w:rsidRPr="00DF7AB6" w:rsidRDefault="00AF1E94" w:rsidP="001F060E"/>
        </w:tc>
        <w:tc>
          <w:tcPr>
            <w:tcW w:w="1349" w:type="dxa"/>
          </w:tcPr>
          <w:p w14:paraId="029E4996" w14:textId="77777777" w:rsidR="00AF1E94" w:rsidRPr="00DF7AB6" w:rsidRDefault="00AF1E94" w:rsidP="001F060E"/>
        </w:tc>
      </w:tr>
      <w:tr w:rsidR="00AF1E94" w14:paraId="0FA77395" w14:textId="77777777" w:rsidTr="001F060E">
        <w:tc>
          <w:tcPr>
            <w:tcW w:w="3506" w:type="dxa"/>
          </w:tcPr>
          <w:p w14:paraId="0E5B4239" w14:textId="77777777" w:rsidR="00AF1E94" w:rsidRPr="00DF7AB6" w:rsidRDefault="00AF1E94" w:rsidP="001F060E">
            <w:pPr>
              <w:rPr>
                <w:b/>
              </w:rPr>
            </w:pPr>
            <w:r>
              <w:rPr>
                <w:b/>
              </w:rPr>
              <w:t>Diploma in Adult Care L2:</w:t>
            </w:r>
          </w:p>
        </w:tc>
        <w:tc>
          <w:tcPr>
            <w:tcW w:w="2812" w:type="dxa"/>
          </w:tcPr>
          <w:p w14:paraId="5E0840A6" w14:textId="77777777" w:rsidR="00AF1E94" w:rsidRPr="00DF7AB6" w:rsidRDefault="00AF1E94" w:rsidP="001F060E">
            <w:pPr>
              <w:rPr>
                <w:b/>
              </w:rPr>
            </w:pPr>
            <w:r w:rsidRPr="00DF7AB6">
              <w:rPr>
                <w:b/>
              </w:rPr>
              <w:t xml:space="preserve">Certificate </w:t>
            </w:r>
            <w:r>
              <w:rPr>
                <w:b/>
              </w:rPr>
              <w:t>Uploaded</w:t>
            </w:r>
          </w:p>
        </w:tc>
        <w:tc>
          <w:tcPr>
            <w:tcW w:w="1349" w:type="dxa"/>
          </w:tcPr>
          <w:p w14:paraId="7DA50621" w14:textId="77777777" w:rsidR="00AF1E94" w:rsidRPr="00DF7AB6" w:rsidRDefault="00AF1E94" w:rsidP="001F060E"/>
        </w:tc>
        <w:tc>
          <w:tcPr>
            <w:tcW w:w="1349" w:type="dxa"/>
          </w:tcPr>
          <w:p w14:paraId="3EE91A6C" w14:textId="77777777" w:rsidR="00AF1E94" w:rsidRPr="00DF7AB6" w:rsidRDefault="00AF1E94" w:rsidP="001F060E"/>
        </w:tc>
      </w:tr>
      <w:tr w:rsidR="00AF1E94" w14:paraId="0BC2B6F4" w14:textId="77777777" w:rsidTr="001F060E">
        <w:trPr>
          <w:trHeight w:val="95"/>
        </w:trPr>
        <w:tc>
          <w:tcPr>
            <w:tcW w:w="3506" w:type="dxa"/>
          </w:tcPr>
          <w:p w14:paraId="2609E682" w14:textId="77777777" w:rsidR="00AF1E94" w:rsidRPr="00DF7AB6" w:rsidRDefault="00AF1E94" w:rsidP="001F060E">
            <w:pPr>
              <w:rPr>
                <w:b/>
              </w:rPr>
            </w:pPr>
            <w:r>
              <w:rPr>
                <w:b/>
              </w:rPr>
              <w:t>Functional Skills English L1</w:t>
            </w:r>
          </w:p>
        </w:tc>
        <w:tc>
          <w:tcPr>
            <w:tcW w:w="2812" w:type="dxa"/>
          </w:tcPr>
          <w:p w14:paraId="64DCD8B9" w14:textId="77777777" w:rsidR="00AF1E94" w:rsidRPr="00DF7AB6" w:rsidRDefault="00AF1E94" w:rsidP="001F060E">
            <w:pPr>
              <w:rPr>
                <w:b/>
              </w:rPr>
            </w:pPr>
            <w:r w:rsidRPr="00DF7AB6">
              <w:rPr>
                <w:b/>
              </w:rPr>
              <w:t xml:space="preserve">Certificate </w:t>
            </w:r>
            <w:r>
              <w:rPr>
                <w:b/>
              </w:rPr>
              <w:t>or Exemption Uploaded</w:t>
            </w:r>
          </w:p>
        </w:tc>
        <w:tc>
          <w:tcPr>
            <w:tcW w:w="1349" w:type="dxa"/>
          </w:tcPr>
          <w:p w14:paraId="077326B3" w14:textId="77777777" w:rsidR="00AF1E94" w:rsidRPr="00DF7AB6" w:rsidRDefault="00AF1E94" w:rsidP="001F060E"/>
        </w:tc>
        <w:tc>
          <w:tcPr>
            <w:tcW w:w="1349" w:type="dxa"/>
          </w:tcPr>
          <w:p w14:paraId="67A04D4F" w14:textId="77777777" w:rsidR="00AF1E94" w:rsidRPr="00DF7AB6" w:rsidRDefault="00AF1E94" w:rsidP="001F060E"/>
        </w:tc>
      </w:tr>
      <w:tr w:rsidR="00AF1E94" w14:paraId="1A610A05" w14:textId="77777777" w:rsidTr="001F060E">
        <w:tc>
          <w:tcPr>
            <w:tcW w:w="3506" w:type="dxa"/>
          </w:tcPr>
          <w:p w14:paraId="47F16DA8" w14:textId="77777777" w:rsidR="00AF1E94" w:rsidRPr="00DF7AB6" w:rsidRDefault="00AF1E94" w:rsidP="001F060E">
            <w:pPr>
              <w:rPr>
                <w:b/>
              </w:rPr>
            </w:pPr>
            <w:r>
              <w:rPr>
                <w:b/>
              </w:rPr>
              <w:t>Functional Skills Maths L1</w:t>
            </w:r>
          </w:p>
        </w:tc>
        <w:tc>
          <w:tcPr>
            <w:tcW w:w="2812" w:type="dxa"/>
          </w:tcPr>
          <w:p w14:paraId="140896A8" w14:textId="77777777" w:rsidR="00AF1E94" w:rsidRPr="00DF7AB6" w:rsidRDefault="00AF1E94" w:rsidP="001F060E">
            <w:pPr>
              <w:rPr>
                <w:b/>
              </w:rPr>
            </w:pPr>
            <w:r w:rsidRPr="00DF7AB6">
              <w:rPr>
                <w:b/>
              </w:rPr>
              <w:t xml:space="preserve">Certificate </w:t>
            </w:r>
            <w:r>
              <w:rPr>
                <w:b/>
              </w:rPr>
              <w:t>or Exemption Uploaded</w:t>
            </w:r>
          </w:p>
        </w:tc>
        <w:tc>
          <w:tcPr>
            <w:tcW w:w="1349" w:type="dxa"/>
          </w:tcPr>
          <w:p w14:paraId="28886F98" w14:textId="77777777" w:rsidR="00AF1E94" w:rsidRPr="00DF7AB6" w:rsidRDefault="00AF1E94" w:rsidP="001F060E"/>
        </w:tc>
        <w:tc>
          <w:tcPr>
            <w:tcW w:w="1349" w:type="dxa"/>
          </w:tcPr>
          <w:p w14:paraId="152DD56A" w14:textId="77777777" w:rsidR="00AF1E94" w:rsidRPr="00DF7AB6" w:rsidRDefault="00AF1E94" w:rsidP="001F060E"/>
        </w:tc>
      </w:tr>
      <w:tr w:rsidR="00AF1E94" w14:paraId="477A8E16" w14:textId="77777777" w:rsidTr="001F060E">
        <w:tc>
          <w:tcPr>
            <w:tcW w:w="3506" w:type="dxa"/>
          </w:tcPr>
          <w:p w14:paraId="17CA125F" w14:textId="77777777" w:rsidR="00AF1E94" w:rsidRDefault="00AF1E94" w:rsidP="001F060E">
            <w:pPr>
              <w:rPr>
                <w:b/>
              </w:rPr>
            </w:pPr>
            <w:r>
              <w:rPr>
                <w:b/>
              </w:rPr>
              <w:t>Functional Skills English L2</w:t>
            </w:r>
          </w:p>
          <w:p w14:paraId="3E2F94F6" w14:textId="77777777" w:rsidR="00AF1E94" w:rsidRPr="00DF7AB6" w:rsidRDefault="00AF1E94" w:rsidP="001F060E">
            <w:pPr>
              <w:rPr>
                <w:b/>
              </w:rPr>
            </w:pPr>
            <w:r>
              <w:rPr>
                <w:b/>
              </w:rPr>
              <w:t>All parts attempted or achieved</w:t>
            </w:r>
          </w:p>
        </w:tc>
        <w:tc>
          <w:tcPr>
            <w:tcW w:w="2812" w:type="dxa"/>
          </w:tcPr>
          <w:p w14:paraId="42728206" w14:textId="77777777" w:rsidR="00AF1E94" w:rsidRPr="00DF7AB6" w:rsidRDefault="00AF1E94" w:rsidP="001F060E">
            <w:pPr>
              <w:rPr>
                <w:b/>
              </w:rPr>
            </w:pPr>
            <w:r>
              <w:rPr>
                <w:b/>
              </w:rPr>
              <w:t>Certificate or evidence of attempting all parts uploaded</w:t>
            </w:r>
          </w:p>
        </w:tc>
        <w:tc>
          <w:tcPr>
            <w:tcW w:w="1349" w:type="dxa"/>
          </w:tcPr>
          <w:p w14:paraId="3DF30628" w14:textId="77777777" w:rsidR="00AF1E94" w:rsidRPr="00DF7AB6" w:rsidRDefault="00AF1E94" w:rsidP="001F060E"/>
        </w:tc>
        <w:tc>
          <w:tcPr>
            <w:tcW w:w="1349" w:type="dxa"/>
          </w:tcPr>
          <w:p w14:paraId="2F400E8A" w14:textId="77777777" w:rsidR="00AF1E94" w:rsidRPr="00DF7AB6" w:rsidRDefault="00AF1E94" w:rsidP="001F060E"/>
        </w:tc>
      </w:tr>
      <w:tr w:rsidR="00AF1E94" w14:paraId="5854A4D1" w14:textId="77777777" w:rsidTr="001F060E">
        <w:tc>
          <w:tcPr>
            <w:tcW w:w="3506" w:type="dxa"/>
          </w:tcPr>
          <w:p w14:paraId="43A9C68C" w14:textId="77777777" w:rsidR="00AF1E94" w:rsidRPr="00525A78" w:rsidRDefault="00AF1E94" w:rsidP="001F060E">
            <w:pPr>
              <w:rPr>
                <w:b/>
              </w:rPr>
            </w:pPr>
            <w:r w:rsidRPr="00525A78">
              <w:rPr>
                <w:b/>
              </w:rPr>
              <w:t xml:space="preserve">Functional Skills </w:t>
            </w:r>
            <w:r>
              <w:rPr>
                <w:b/>
              </w:rPr>
              <w:t>Maths</w:t>
            </w:r>
            <w:r w:rsidRPr="00525A78">
              <w:rPr>
                <w:b/>
              </w:rPr>
              <w:t xml:space="preserve"> L2</w:t>
            </w:r>
          </w:p>
          <w:p w14:paraId="6332B98E" w14:textId="77777777" w:rsidR="00AF1E94" w:rsidRPr="00DF7AB6" w:rsidRDefault="00AF1E94" w:rsidP="001F060E">
            <w:pPr>
              <w:rPr>
                <w:b/>
              </w:rPr>
            </w:pPr>
            <w:r w:rsidRPr="00525A78">
              <w:rPr>
                <w:b/>
              </w:rPr>
              <w:t>All parts attempted or achieved</w:t>
            </w:r>
          </w:p>
        </w:tc>
        <w:tc>
          <w:tcPr>
            <w:tcW w:w="2812" w:type="dxa"/>
          </w:tcPr>
          <w:p w14:paraId="2C056E7A" w14:textId="77777777" w:rsidR="00AF1E94" w:rsidRPr="00DF7AB6" w:rsidRDefault="00AF1E94" w:rsidP="001F060E">
            <w:pPr>
              <w:rPr>
                <w:b/>
              </w:rPr>
            </w:pPr>
            <w:r w:rsidRPr="00D80FF3">
              <w:rPr>
                <w:b/>
              </w:rPr>
              <w:t>Certificate or evidence of attempting all parts uploaded</w:t>
            </w:r>
          </w:p>
        </w:tc>
        <w:tc>
          <w:tcPr>
            <w:tcW w:w="1349" w:type="dxa"/>
          </w:tcPr>
          <w:p w14:paraId="676C1BC1" w14:textId="77777777" w:rsidR="00AF1E94" w:rsidRPr="00DF7AB6" w:rsidRDefault="00AF1E94" w:rsidP="001F060E"/>
        </w:tc>
        <w:tc>
          <w:tcPr>
            <w:tcW w:w="1349" w:type="dxa"/>
          </w:tcPr>
          <w:p w14:paraId="3971A85C" w14:textId="77777777" w:rsidR="00AF1E94" w:rsidRPr="00DF7AB6" w:rsidRDefault="00AF1E94" w:rsidP="001F060E"/>
        </w:tc>
      </w:tr>
    </w:tbl>
    <w:p w14:paraId="4243C622" w14:textId="77777777" w:rsidR="00AF1E94" w:rsidRDefault="00AF1E94" w:rsidP="00AF1E94">
      <w:pPr>
        <w:rPr>
          <w:color w:val="808B99"/>
        </w:rPr>
      </w:pPr>
    </w:p>
    <w:p w14:paraId="3D14E8E2" w14:textId="77777777" w:rsidR="00AF1E94" w:rsidRDefault="00AF1E94" w:rsidP="00AF1E94">
      <w:pPr>
        <w:rPr>
          <w:color w:val="808B99"/>
        </w:rPr>
      </w:pPr>
      <w:r>
        <w:rPr>
          <w:color w:val="808B99"/>
        </w:rPr>
        <w:br w:type="page"/>
      </w:r>
    </w:p>
    <w:p w14:paraId="6636FA78" w14:textId="77777777" w:rsidR="00AF1E94" w:rsidRDefault="00AF1E94" w:rsidP="00AF1E94">
      <w:pPr>
        <w:rPr>
          <w:color w:val="808B99"/>
        </w:rPr>
      </w:pPr>
    </w:p>
    <w:p w14:paraId="6633BBA9" w14:textId="77777777" w:rsidR="00AF1E94" w:rsidRPr="005C6E73" w:rsidRDefault="00AF1E94" w:rsidP="00AF1E94">
      <w:pPr>
        <w:rPr>
          <w:color w:val="808B99"/>
          <w:sz w:val="28"/>
          <w:szCs w:val="28"/>
        </w:rPr>
      </w:pPr>
      <w:r>
        <w:rPr>
          <w:color w:val="808B99"/>
          <w:sz w:val="28"/>
          <w:szCs w:val="28"/>
        </w:rPr>
        <w:t>Completed and ready to be given to the End-Point Assessor at the Planning Meeting</w:t>
      </w:r>
    </w:p>
    <w:tbl>
      <w:tblPr>
        <w:tblStyle w:val="TableGrid"/>
        <w:tblW w:w="0" w:type="auto"/>
        <w:tblLook w:val="04A0" w:firstRow="1" w:lastRow="0" w:firstColumn="1" w:lastColumn="0" w:noHBand="0" w:noVBand="1"/>
      </w:tblPr>
      <w:tblGrid>
        <w:gridCol w:w="6091"/>
        <w:gridCol w:w="1366"/>
        <w:gridCol w:w="1275"/>
      </w:tblGrid>
      <w:tr w:rsidR="00AF1E94" w14:paraId="63E0CEF2" w14:textId="77777777" w:rsidTr="001F060E">
        <w:tc>
          <w:tcPr>
            <w:tcW w:w="6091" w:type="dxa"/>
            <w:shd w:val="clear" w:color="auto" w:fill="D9D9D9" w:themeFill="background1" w:themeFillShade="D9"/>
          </w:tcPr>
          <w:p w14:paraId="69B33C13" w14:textId="77777777" w:rsidR="00AF1E94" w:rsidRPr="00EA367D" w:rsidRDefault="00AF1E94" w:rsidP="001F060E">
            <w:r>
              <w:rPr>
                <w:b/>
              </w:rPr>
              <w:t>Requirement</w:t>
            </w:r>
          </w:p>
        </w:tc>
        <w:tc>
          <w:tcPr>
            <w:tcW w:w="1275" w:type="dxa"/>
            <w:shd w:val="clear" w:color="auto" w:fill="D9D9D9" w:themeFill="background1" w:themeFillShade="D9"/>
          </w:tcPr>
          <w:p w14:paraId="1C14A482" w14:textId="77777777" w:rsidR="00AF1E94" w:rsidRDefault="00AF1E94" w:rsidP="001F060E">
            <w:pPr>
              <w:rPr>
                <w:color w:val="808B99"/>
              </w:rPr>
            </w:pPr>
            <w:r w:rsidRPr="00820353">
              <w:rPr>
                <w:b/>
              </w:rPr>
              <w:t>Centre / Apprentice</w:t>
            </w:r>
          </w:p>
        </w:tc>
        <w:tc>
          <w:tcPr>
            <w:tcW w:w="1275" w:type="dxa"/>
            <w:shd w:val="clear" w:color="auto" w:fill="D9D9D9" w:themeFill="background1" w:themeFillShade="D9"/>
          </w:tcPr>
          <w:p w14:paraId="5EF7CF83" w14:textId="77777777" w:rsidR="00AF1E94" w:rsidRDefault="00AF1E94" w:rsidP="001F060E">
            <w:pPr>
              <w:rPr>
                <w:color w:val="808B99"/>
              </w:rPr>
            </w:pPr>
            <w:r w:rsidRPr="00820353">
              <w:rPr>
                <w:b/>
              </w:rPr>
              <w:t>Office Use Only</w:t>
            </w:r>
          </w:p>
        </w:tc>
      </w:tr>
      <w:tr w:rsidR="00AF1E94" w14:paraId="225E16A6" w14:textId="77777777" w:rsidTr="001F060E">
        <w:tc>
          <w:tcPr>
            <w:tcW w:w="6091" w:type="dxa"/>
          </w:tcPr>
          <w:p w14:paraId="42700B81" w14:textId="77777777" w:rsidR="00AF1E94" w:rsidRDefault="00AF1E94" w:rsidP="001F060E">
            <w:pPr>
              <w:rPr>
                <w:color w:val="808B99"/>
              </w:rPr>
            </w:pPr>
            <w:r w:rsidRPr="00EA367D">
              <w:t xml:space="preserve">Self-assessment </w:t>
            </w:r>
            <w:r>
              <w:t>from the apprentice, completed in the last month of the apprenticeship detailing whether the apprentice is confident that they have taken on board all aspects of the occupation</w:t>
            </w:r>
          </w:p>
        </w:tc>
        <w:tc>
          <w:tcPr>
            <w:tcW w:w="1275" w:type="dxa"/>
          </w:tcPr>
          <w:p w14:paraId="5F763BCA" w14:textId="77777777" w:rsidR="00AF1E94" w:rsidRDefault="00AF1E94" w:rsidP="001F060E">
            <w:pPr>
              <w:rPr>
                <w:color w:val="808B99"/>
              </w:rPr>
            </w:pPr>
          </w:p>
        </w:tc>
        <w:tc>
          <w:tcPr>
            <w:tcW w:w="1275" w:type="dxa"/>
          </w:tcPr>
          <w:p w14:paraId="55E08BC0" w14:textId="77777777" w:rsidR="00AF1E94" w:rsidRDefault="00AF1E94" w:rsidP="001F060E">
            <w:pPr>
              <w:rPr>
                <w:color w:val="808B99"/>
              </w:rPr>
            </w:pPr>
          </w:p>
        </w:tc>
      </w:tr>
      <w:tr w:rsidR="00AF1E94" w14:paraId="1540DC04" w14:textId="77777777" w:rsidTr="001F060E">
        <w:tc>
          <w:tcPr>
            <w:tcW w:w="6091" w:type="dxa"/>
          </w:tcPr>
          <w:p w14:paraId="0E97A63D" w14:textId="77777777" w:rsidR="00AF1E94" w:rsidRDefault="00AF1E94" w:rsidP="001F060E">
            <w:pPr>
              <w:rPr>
                <w:color w:val="808B99"/>
              </w:rPr>
            </w:pPr>
            <w:r w:rsidRPr="00EA367D">
              <w:t xml:space="preserve">Witness Testimonies, collected in the final 3 months off the apprenticeship </w:t>
            </w:r>
            <w:r>
              <w:t>from people who use the services</w:t>
            </w:r>
          </w:p>
        </w:tc>
        <w:tc>
          <w:tcPr>
            <w:tcW w:w="1275" w:type="dxa"/>
          </w:tcPr>
          <w:p w14:paraId="6AD13405" w14:textId="77777777" w:rsidR="00AF1E94" w:rsidRDefault="00AF1E94" w:rsidP="001F060E">
            <w:pPr>
              <w:rPr>
                <w:color w:val="808B99"/>
              </w:rPr>
            </w:pPr>
          </w:p>
        </w:tc>
        <w:tc>
          <w:tcPr>
            <w:tcW w:w="1275" w:type="dxa"/>
          </w:tcPr>
          <w:p w14:paraId="76C5970E" w14:textId="77777777" w:rsidR="00AF1E94" w:rsidRDefault="00AF1E94" w:rsidP="001F060E">
            <w:pPr>
              <w:rPr>
                <w:color w:val="808B99"/>
              </w:rPr>
            </w:pPr>
          </w:p>
        </w:tc>
      </w:tr>
    </w:tbl>
    <w:p w14:paraId="74453687" w14:textId="77777777" w:rsidR="00AF1E94" w:rsidRDefault="00AF1E94" w:rsidP="00AF1E94">
      <w:pPr>
        <w:rPr>
          <w:color w:val="808B99"/>
        </w:rPr>
      </w:pPr>
    </w:p>
    <w:p w14:paraId="1E49D846" w14:textId="77777777" w:rsidR="00AF1E94" w:rsidRDefault="00AF1E94" w:rsidP="00AF1E94">
      <w:pPr>
        <w:rPr>
          <w:color w:val="808B99"/>
          <w:sz w:val="28"/>
          <w:szCs w:val="28"/>
        </w:rPr>
      </w:pPr>
      <w:r>
        <w:rPr>
          <w:color w:val="808B99"/>
          <w:sz w:val="28"/>
          <w:szCs w:val="28"/>
        </w:rPr>
        <w:t>Declaration</w:t>
      </w:r>
    </w:p>
    <w:p w14:paraId="11FAB965" w14:textId="77777777" w:rsidR="00AF1E94" w:rsidRDefault="00AF1E94" w:rsidP="00AF1E94">
      <w:pPr>
        <w:rPr>
          <w:b/>
        </w:rPr>
      </w:pPr>
    </w:p>
    <w:p w14:paraId="5AA70180" w14:textId="77777777" w:rsidR="00AF1E94" w:rsidRDefault="00AF1E94" w:rsidP="00AF1E94">
      <w:pPr>
        <w:rPr>
          <w:b/>
        </w:rPr>
      </w:pPr>
      <w:r w:rsidRPr="003D519F">
        <w:rPr>
          <w:b/>
        </w:rPr>
        <w:t>I/We confirm that:</w:t>
      </w:r>
    </w:p>
    <w:p w14:paraId="53F172FA" w14:textId="77777777" w:rsidR="00AF1E94" w:rsidRPr="003D519F" w:rsidRDefault="00AF1E94" w:rsidP="00AF1E94">
      <w:pPr>
        <w:rPr>
          <w:b/>
        </w:rPr>
      </w:pPr>
    </w:p>
    <w:p w14:paraId="70D4B4BD" w14:textId="77777777" w:rsidR="00AF1E94" w:rsidRDefault="00AF1E94" w:rsidP="00AF1E94">
      <w:pPr>
        <w:pStyle w:val="ListParagraph"/>
        <w:numPr>
          <w:ilvl w:val="0"/>
          <w:numId w:val="23"/>
        </w:numPr>
        <w:spacing w:after="160" w:line="259" w:lineRule="auto"/>
      </w:pPr>
      <w:r>
        <w:t>All mandatory components of the apprenticeship standard have been completed including a Gateway review.</w:t>
      </w:r>
    </w:p>
    <w:p w14:paraId="2B26A149" w14:textId="77777777" w:rsidR="00AF1E94" w:rsidRDefault="00AF1E94" w:rsidP="00AF1E94">
      <w:pPr>
        <w:pStyle w:val="ListParagraph"/>
      </w:pPr>
    </w:p>
    <w:p w14:paraId="04063348" w14:textId="77777777" w:rsidR="00AF1E94" w:rsidRDefault="00AF1E94" w:rsidP="00AF1E94">
      <w:pPr>
        <w:pStyle w:val="ListParagraph"/>
        <w:numPr>
          <w:ilvl w:val="0"/>
          <w:numId w:val="23"/>
        </w:numPr>
        <w:spacing w:after="160" w:line="259" w:lineRule="auto"/>
      </w:pPr>
      <w:r>
        <w:t>The apprentice has completed the mandatory 20% “off the job” training in line with the Institute for Apprenticeships guidance.</w:t>
      </w:r>
    </w:p>
    <w:p w14:paraId="7CEA08C0" w14:textId="77777777" w:rsidR="00AF1E94" w:rsidRDefault="00AF1E94" w:rsidP="00AF1E94">
      <w:pPr>
        <w:pStyle w:val="ListParagraph"/>
      </w:pPr>
    </w:p>
    <w:p w14:paraId="395EA569" w14:textId="77777777" w:rsidR="00AF1E94" w:rsidRDefault="00AF1E94" w:rsidP="00AF1E94">
      <w:pPr>
        <w:pStyle w:val="ListParagraph"/>
        <w:numPr>
          <w:ilvl w:val="0"/>
          <w:numId w:val="23"/>
        </w:numPr>
        <w:spacing w:after="160" w:line="259" w:lineRule="auto"/>
      </w:pPr>
      <w:r>
        <w:t>The apprentice has met the minimum required duration for the apprenticeship, once any breaks in learning, holidays or sickness has been accounted for.</w:t>
      </w:r>
    </w:p>
    <w:p w14:paraId="7EFC8A21" w14:textId="77777777" w:rsidR="00AF1E94" w:rsidRDefault="00AF1E94" w:rsidP="00AF1E94">
      <w:pPr>
        <w:pStyle w:val="ListParagraph"/>
      </w:pPr>
    </w:p>
    <w:p w14:paraId="394BFDCA" w14:textId="77777777" w:rsidR="00AF1E94" w:rsidRDefault="00AF1E94" w:rsidP="00AF1E94">
      <w:pPr>
        <w:pStyle w:val="ListParagraph"/>
        <w:numPr>
          <w:ilvl w:val="0"/>
          <w:numId w:val="23"/>
        </w:numPr>
        <w:spacing w:after="160" w:line="259" w:lineRule="auto"/>
      </w:pPr>
      <w:r>
        <w:t xml:space="preserve">The apprentice’s self-assessment of their learning and skills demonstrates that they are Gateway ready. </w:t>
      </w:r>
    </w:p>
    <w:p w14:paraId="3353F424" w14:textId="77777777" w:rsidR="00AF1E94" w:rsidRDefault="00AF1E94" w:rsidP="00AF1E94">
      <w:pPr>
        <w:pStyle w:val="ListParagraph"/>
      </w:pPr>
    </w:p>
    <w:p w14:paraId="36C9E70A" w14:textId="77777777" w:rsidR="00AF1E94" w:rsidRDefault="00AF1E94" w:rsidP="00AF1E94">
      <w:pPr>
        <w:pStyle w:val="ListParagraph"/>
        <w:numPr>
          <w:ilvl w:val="0"/>
          <w:numId w:val="23"/>
        </w:numPr>
        <w:spacing w:after="160" w:line="259" w:lineRule="auto"/>
      </w:pPr>
      <w:r>
        <w:t xml:space="preserve">The employer believes that the apprentice is </w:t>
      </w:r>
      <w:r w:rsidRPr="00F46F70">
        <w:t>competent in the knowledge, skills and behaviours</w:t>
      </w:r>
      <w:r>
        <w:t xml:space="preserve"> of the Adult Care Worker Apprenticeship Standard</w:t>
      </w:r>
      <w:r w:rsidRPr="00F46F70">
        <w:t xml:space="preserve"> </w:t>
      </w:r>
      <w:r>
        <w:t>and that the apprentice has demonstrated through their job role that they are Gateway ready</w:t>
      </w:r>
    </w:p>
    <w:p w14:paraId="7AB13BED" w14:textId="77777777" w:rsidR="00AF1E94" w:rsidRDefault="00AF1E94" w:rsidP="00AF1E94">
      <w:pPr>
        <w:pStyle w:val="ListParagraph"/>
      </w:pPr>
    </w:p>
    <w:p w14:paraId="7C54F65E" w14:textId="77777777" w:rsidR="00AF1E94" w:rsidRDefault="00AF1E94" w:rsidP="00AF1E94">
      <w:pPr>
        <w:pStyle w:val="ListParagraph"/>
        <w:numPr>
          <w:ilvl w:val="0"/>
          <w:numId w:val="23"/>
        </w:numPr>
        <w:spacing w:after="160" w:line="259" w:lineRule="auto"/>
      </w:pPr>
      <w:r>
        <w:t>All the information provided on this checklist is accurate and a true reflection of the apprentice’s apprenticeship.</w:t>
      </w:r>
    </w:p>
    <w:p w14:paraId="627C7D57" w14:textId="77777777" w:rsidR="00AF1E94" w:rsidRDefault="00AF1E94" w:rsidP="00AF1E94">
      <w:pPr>
        <w:pStyle w:val="ListParagraph"/>
      </w:pPr>
    </w:p>
    <w:p w14:paraId="5CE162EC" w14:textId="77777777" w:rsidR="00AF1E94" w:rsidRDefault="00AF1E94" w:rsidP="00AF1E94">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4221"/>
        <w:gridCol w:w="1019"/>
        <w:gridCol w:w="1277"/>
        <w:gridCol w:w="13"/>
        <w:gridCol w:w="737"/>
        <w:gridCol w:w="15"/>
        <w:gridCol w:w="1734"/>
      </w:tblGrid>
      <w:tr w:rsidR="00AF1E94" w14:paraId="0D65DA7B" w14:textId="77777777" w:rsidTr="001F060E">
        <w:tc>
          <w:tcPr>
            <w:tcW w:w="4221" w:type="dxa"/>
            <w:shd w:val="clear" w:color="auto" w:fill="F2F2F2" w:themeFill="background1" w:themeFillShade="F2"/>
          </w:tcPr>
          <w:p w14:paraId="4D9CDC4A" w14:textId="77777777" w:rsidR="00AF1E94" w:rsidRPr="00484378" w:rsidRDefault="00AF1E94" w:rsidP="001F060E">
            <w:r w:rsidRPr="00484378">
              <w:t>Apprentice</w:t>
            </w:r>
            <w:r>
              <w:t>:</w:t>
            </w:r>
            <w:r w:rsidRPr="00484378">
              <w:t xml:space="preserve"> </w:t>
            </w:r>
          </w:p>
        </w:tc>
        <w:tc>
          <w:tcPr>
            <w:tcW w:w="1019" w:type="dxa"/>
          </w:tcPr>
          <w:p w14:paraId="15BBD395" w14:textId="77777777" w:rsidR="00AF1E94" w:rsidRDefault="00AF1E94" w:rsidP="001F060E">
            <w:r>
              <w:t>Name:</w:t>
            </w:r>
          </w:p>
          <w:p w14:paraId="61B0C6A8" w14:textId="77777777" w:rsidR="00AF1E94" w:rsidRPr="00484378" w:rsidRDefault="00AF1E94" w:rsidP="001F060E"/>
        </w:tc>
        <w:tc>
          <w:tcPr>
            <w:tcW w:w="3776" w:type="dxa"/>
            <w:gridSpan w:val="5"/>
          </w:tcPr>
          <w:p w14:paraId="55C1F877" w14:textId="77777777" w:rsidR="00AF1E94" w:rsidRPr="00484378" w:rsidRDefault="00AF1E94" w:rsidP="001F060E"/>
        </w:tc>
      </w:tr>
      <w:tr w:rsidR="00AF1E94" w14:paraId="227B094F" w14:textId="77777777" w:rsidTr="001F060E">
        <w:tc>
          <w:tcPr>
            <w:tcW w:w="6517" w:type="dxa"/>
            <w:gridSpan w:val="3"/>
          </w:tcPr>
          <w:p w14:paraId="177B4DB8" w14:textId="77777777" w:rsidR="00AF1E94" w:rsidRDefault="00AF1E94" w:rsidP="001F060E">
            <w:r>
              <w:t>Signature:</w:t>
            </w:r>
          </w:p>
          <w:p w14:paraId="706145B0" w14:textId="77777777" w:rsidR="00AF1E94" w:rsidRPr="00484378" w:rsidRDefault="00AF1E94" w:rsidP="001F060E"/>
        </w:tc>
        <w:tc>
          <w:tcPr>
            <w:tcW w:w="750" w:type="dxa"/>
            <w:gridSpan w:val="2"/>
          </w:tcPr>
          <w:p w14:paraId="5EBB5377" w14:textId="77777777" w:rsidR="00AF1E94" w:rsidRPr="00484378" w:rsidRDefault="00AF1E94" w:rsidP="001F060E">
            <w:r w:rsidRPr="00484378">
              <w:t>Date:</w:t>
            </w:r>
          </w:p>
        </w:tc>
        <w:tc>
          <w:tcPr>
            <w:tcW w:w="1749" w:type="dxa"/>
            <w:gridSpan w:val="2"/>
          </w:tcPr>
          <w:p w14:paraId="537DF709" w14:textId="77777777" w:rsidR="00AF1E94" w:rsidRPr="00484378" w:rsidRDefault="00AF1E94" w:rsidP="001F060E"/>
        </w:tc>
      </w:tr>
      <w:tr w:rsidR="00AF1E94" w14:paraId="140F5A81" w14:textId="77777777" w:rsidTr="001F060E">
        <w:tc>
          <w:tcPr>
            <w:tcW w:w="4221" w:type="dxa"/>
          </w:tcPr>
          <w:p w14:paraId="6520EAE5" w14:textId="77777777" w:rsidR="00AF1E94" w:rsidRPr="00484378" w:rsidRDefault="00AF1E94" w:rsidP="001F060E">
            <w:r>
              <w:t>Employer Name:</w:t>
            </w:r>
          </w:p>
        </w:tc>
        <w:tc>
          <w:tcPr>
            <w:tcW w:w="1019" w:type="dxa"/>
          </w:tcPr>
          <w:p w14:paraId="3AE0532B" w14:textId="77777777" w:rsidR="00AF1E94" w:rsidRPr="00484378" w:rsidRDefault="00AF1E94" w:rsidP="001F060E">
            <w:r>
              <w:t>Contact Name:</w:t>
            </w:r>
          </w:p>
        </w:tc>
        <w:tc>
          <w:tcPr>
            <w:tcW w:w="3776" w:type="dxa"/>
            <w:gridSpan w:val="5"/>
          </w:tcPr>
          <w:p w14:paraId="4AE37BC0" w14:textId="77777777" w:rsidR="00AF1E94" w:rsidRPr="00484378" w:rsidRDefault="00AF1E94" w:rsidP="001F060E"/>
        </w:tc>
      </w:tr>
      <w:tr w:rsidR="00AF1E94" w14:paraId="666708CA" w14:textId="77777777" w:rsidTr="001F060E">
        <w:tc>
          <w:tcPr>
            <w:tcW w:w="6530" w:type="dxa"/>
            <w:gridSpan w:val="4"/>
          </w:tcPr>
          <w:p w14:paraId="2C0FD3F7" w14:textId="77777777" w:rsidR="00AF1E94" w:rsidRDefault="00AF1E94" w:rsidP="001F060E">
            <w:r>
              <w:lastRenderedPageBreak/>
              <w:t>Signature:</w:t>
            </w:r>
          </w:p>
          <w:p w14:paraId="7643810B" w14:textId="77777777" w:rsidR="00AF1E94" w:rsidRPr="00484378" w:rsidRDefault="00AF1E94" w:rsidP="001F060E"/>
        </w:tc>
        <w:tc>
          <w:tcPr>
            <w:tcW w:w="752" w:type="dxa"/>
            <w:gridSpan w:val="2"/>
          </w:tcPr>
          <w:p w14:paraId="16BA8CCB" w14:textId="77777777" w:rsidR="00AF1E94" w:rsidRPr="00484378" w:rsidRDefault="00AF1E94" w:rsidP="001F060E">
            <w:r w:rsidRPr="00484378">
              <w:t>Date</w:t>
            </w:r>
            <w:r>
              <w:t>:</w:t>
            </w:r>
          </w:p>
        </w:tc>
        <w:tc>
          <w:tcPr>
            <w:tcW w:w="1734" w:type="dxa"/>
          </w:tcPr>
          <w:p w14:paraId="0DB7FCB9" w14:textId="77777777" w:rsidR="00AF1E94" w:rsidRPr="00484378" w:rsidRDefault="00AF1E94" w:rsidP="001F060E"/>
        </w:tc>
      </w:tr>
    </w:tbl>
    <w:p w14:paraId="19C92772" w14:textId="77777777" w:rsidR="00AF1E94" w:rsidRDefault="00AF1E94" w:rsidP="00AF1E94">
      <w:pPr>
        <w:rPr>
          <w:color w:val="808B99"/>
          <w:sz w:val="28"/>
          <w:szCs w:val="28"/>
        </w:rPr>
      </w:pPr>
      <w:r w:rsidRPr="00967A6F">
        <w:rPr>
          <w:color w:val="808B99"/>
          <w:sz w:val="28"/>
          <w:szCs w:val="28"/>
        </w:rPr>
        <w:t>Documentation Check</w:t>
      </w:r>
      <w:r>
        <w:rPr>
          <w:color w:val="808B99"/>
          <w:sz w:val="28"/>
          <w:szCs w:val="28"/>
        </w:rPr>
        <w:t xml:space="preserve"> (Office Use Only)</w:t>
      </w:r>
    </w:p>
    <w:p w14:paraId="54FAEFC5" w14:textId="77777777" w:rsidR="00AF1E94" w:rsidRDefault="00AF1E94" w:rsidP="00AF1E94">
      <w:r>
        <w:t>Does the documentation uploaded demonstrate that the Apprentice has met all the requirements of the Gateway to be able to commence End-Point Assessment?</w:t>
      </w:r>
    </w:p>
    <w:p w14:paraId="39CD2A9D" w14:textId="77777777" w:rsidR="00AF1E94" w:rsidRDefault="00AF1E94" w:rsidP="00AF1E94">
      <w:pPr>
        <w:rPr>
          <w:b/>
          <w:sz w:val="24"/>
          <w:szCs w:val="24"/>
        </w:rPr>
      </w:pPr>
      <w:r>
        <w:tab/>
      </w:r>
      <w:r>
        <w:tab/>
      </w:r>
      <w:r>
        <w:tab/>
      </w:r>
      <w:r>
        <w:tab/>
      </w:r>
      <w:r>
        <w:tab/>
      </w:r>
      <w:r>
        <w:tab/>
      </w:r>
      <w:r>
        <w:tab/>
      </w:r>
      <w:r>
        <w:tab/>
      </w:r>
      <w:r>
        <w:tab/>
      </w:r>
      <w:r>
        <w:tab/>
      </w:r>
      <w:r w:rsidRPr="00637DE1">
        <w:rPr>
          <w:b/>
          <w:sz w:val="24"/>
          <w:szCs w:val="24"/>
        </w:rPr>
        <w:t>Yes / No</w:t>
      </w:r>
    </w:p>
    <w:p w14:paraId="0EE89EE8" w14:textId="77777777" w:rsidR="00AF1E94" w:rsidRPr="00637DE1" w:rsidRDefault="00AF1E94" w:rsidP="00AF1E94">
      <w:pPr>
        <w:rPr>
          <w:color w:val="808B99"/>
          <w:sz w:val="28"/>
          <w:szCs w:val="28"/>
        </w:rPr>
      </w:pPr>
      <w:r w:rsidRPr="00637DE1">
        <w:rPr>
          <w:color w:val="808B99"/>
          <w:sz w:val="28"/>
          <w:szCs w:val="28"/>
        </w:rPr>
        <w:t>Actions</w:t>
      </w:r>
    </w:p>
    <w:tbl>
      <w:tblPr>
        <w:tblStyle w:val="TableGrid"/>
        <w:tblW w:w="0" w:type="auto"/>
        <w:tblLook w:val="04A0" w:firstRow="1" w:lastRow="0" w:firstColumn="1" w:lastColumn="0" w:noHBand="0" w:noVBand="1"/>
      </w:tblPr>
      <w:tblGrid>
        <w:gridCol w:w="3823"/>
        <w:gridCol w:w="3816"/>
        <w:gridCol w:w="1377"/>
      </w:tblGrid>
      <w:tr w:rsidR="00AF1E94" w14:paraId="527CD104" w14:textId="77777777" w:rsidTr="001F060E">
        <w:tc>
          <w:tcPr>
            <w:tcW w:w="3823" w:type="dxa"/>
            <w:shd w:val="clear" w:color="auto" w:fill="F2F2F2" w:themeFill="background1" w:themeFillShade="F2"/>
          </w:tcPr>
          <w:p w14:paraId="0D24E3E8" w14:textId="77777777" w:rsidR="00AF1E94" w:rsidRDefault="00AF1E94" w:rsidP="001F060E">
            <w:pPr>
              <w:rPr>
                <w:b/>
                <w:sz w:val="24"/>
                <w:szCs w:val="24"/>
              </w:rPr>
            </w:pPr>
            <w:r>
              <w:rPr>
                <w:b/>
                <w:sz w:val="24"/>
                <w:szCs w:val="24"/>
              </w:rPr>
              <w:t>Concern</w:t>
            </w:r>
          </w:p>
        </w:tc>
        <w:tc>
          <w:tcPr>
            <w:tcW w:w="3816" w:type="dxa"/>
            <w:shd w:val="clear" w:color="auto" w:fill="F2F2F2" w:themeFill="background1" w:themeFillShade="F2"/>
          </w:tcPr>
          <w:p w14:paraId="5B47E28B" w14:textId="77777777" w:rsidR="00AF1E94" w:rsidRDefault="00AF1E94" w:rsidP="001F060E">
            <w:pPr>
              <w:rPr>
                <w:b/>
                <w:sz w:val="24"/>
                <w:szCs w:val="24"/>
              </w:rPr>
            </w:pPr>
            <w:r>
              <w:rPr>
                <w:b/>
                <w:sz w:val="24"/>
                <w:szCs w:val="24"/>
              </w:rPr>
              <w:t>Requirement</w:t>
            </w:r>
          </w:p>
        </w:tc>
        <w:tc>
          <w:tcPr>
            <w:tcW w:w="1377" w:type="dxa"/>
            <w:shd w:val="clear" w:color="auto" w:fill="F2F2F2" w:themeFill="background1" w:themeFillShade="F2"/>
          </w:tcPr>
          <w:p w14:paraId="6FCACF3A" w14:textId="77777777" w:rsidR="00AF1E94" w:rsidRDefault="00AF1E94" w:rsidP="001F060E">
            <w:pPr>
              <w:rPr>
                <w:b/>
                <w:sz w:val="24"/>
                <w:szCs w:val="24"/>
              </w:rPr>
            </w:pPr>
            <w:r>
              <w:rPr>
                <w:b/>
                <w:sz w:val="24"/>
                <w:szCs w:val="24"/>
              </w:rPr>
              <w:t>Agreed Timescale</w:t>
            </w:r>
          </w:p>
        </w:tc>
      </w:tr>
      <w:tr w:rsidR="00AF1E94" w14:paraId="3ECB3598" w14:textId="77777777" w:rsidTr="001F060E">
        <w:tc>
          <w:tcPr>
            <w:tcW w:w="3823" w:type="dxa"/>
          </w:tcPr>
          <w:p w14:paraId="196B647E" w14:textId="77777777" w:rsidR="00AF1E94" w:rsidRDefault="00AF1E94" w:rsidP="001F060E">
            <w:pPr>
              <w:rPr>
                <w:b/>
                <w:sz w:val="24"/>
                <w:szCs w:val="24"/>
              </w:rPr>
            </w:pPr>
          </w:p>
          <w:p w14:paraId="47FAE7AD" w14:textId="77777777" w:rsidR="00AF1E94" w:rsidRDefault="00AF1E94" w:rsidP="001F060E">
            <w:pPr>
              <w:rPr>
                <w:b/>
                <w:sz w:val="24"/>
                <w:szCs w:val="24"/>
              </w:rPr>
            </w:pPr>
          </w:p>
        </w:tc>
        <w:tc>
          <w:tcPr>
            <w:tcW w:w="3816" w:type="dxa"/>
          </w:tcPr>
          <w:p w14:paraId="7F96B0A2" w14:textId="77777777" w:rsidR="00AF1E94" w:rsidRDefault="00AF1E94" w:rsidP="001F060E">
            <w:pPr>
              <w:rPr>
                <w:b/>
                <w:sz w:val="24"/>
                <w:szCs w:val="24"/>
              </w:rPr>
            </w:pPr>
          </w:p>
        </w:tc>
        <w:tc>
          <w:tcPr>
            <w:tcW w:w="1377" w:type="dxa"/>
          </w:tcPr>
          <w:p w14:paraId="5303406B" w14:textId="77777777" w:rsidR="00AF1E94" w:rsidRDefault="00AF1E94" w:rsidP="001F060E">
            <w:pPr>
              <w:rPr>
                <w:b/>
                <w:sz w:val="24"/>
                <w:szCs w:val="24"/>
              </w:rPr>
            </w:pPr>
          </w:p>
        </w:tc>
      </w:tr>
      <w:tr w:rsidR="00AF1E94" w14:paraId="3F469BEC" w14:textId="77777777" w:rsidTr="001F060E">
        <w:tc>
          <w:tcPr>
            <w:tcW w:w="3823" w:type="dxa"/>
          </w:tcPr>
          <w:p w14:paraId="14D3D134" w14:textId="77777777" w:rsidR="00AF1E94" w:rsidRDefault="00AF1E94" w:rsidP="001F060E">
            <w:pPr>
              <w:rPr>
                <w:b/>
                <w:sz w:val="24"/>
                <w:szCs w:val="24"/>
              </w:rPr>
            </w:pPr>
          </w:p>
          <w:p w14:paraId="1D0D6839" w14:textId="77777777" w:rsidR="00AF1E94" w:rsidRDefault="00AF1E94" w:rsidP="001F060E">
            <w:pPr>
              <w:rPr>
                <w:b/>
                <w:sz w:val="24"/>
                <w:szCs w:val="24"/>
              </w:rPr>
            </w:pPr>
          </w:p>
        </w:tc>
        <w:tc>
          <w:tcPr>
            <w:tcW w:w="3816" w:type="dxa"/>
          </w:tcPr>
          <w:p w14:paraId="26640C41" w14:textId="77777777" w:rsidR="00AF1E94" w:rsidRDefault="00AF1E94" w:rsidP="001F060E">
            <w:pPr>
              <w:rPr>
                <w:b/>
                <w:sz w:val="24"/>
                <w:szCs w:val="24"/>
              </w:rPr>
            </w:pPr>
          </w:p>
        </w:tc>
        <w:tc>
          <w:tcPr>
            <w:tcW w:w="1377" w:type="dxa"/>
          </w:tcPr>
          <w:p w14:paraId="6736E045" w14:textId="77777777" w:rsidR="00AF1E94" w:rsidRDefault="00AF1E94" w:rsidP="001F060E">
            <w:pPr>
              <w:rPr>
                <w:b/>
                <w:sz w:val="24"/>
                <w:szCs w:val="24"/>
              </w:rPr>
            </w:pPr>
          </w:p>
        </w:tc>
      </w:tr>
      <w:tr w:rsidR="00AF1E94" w14:paraId="3C82E709" w14:textId="77777777" w:rsidTr="001F060E">
        <w:tc>
          <w:tcPr>
            <w:tcW w:w="3823" w:type="dxa"/>
          </w:tcPr>
          <w:p w14:paraId="12D872F2" w14:textId="77777777" w:rsidR="00AF1E94" w:rsidRDefault="00AF1E94" w:rsidP="001F060E">
            <w:pPr>
              <w:rPr>
                <w:b/>
                <w:sz w:val="24"/>
                <w:szCs w:val="24"/>
              </w:rPr>
            </w:pPr>
          </w:p>
          <w:p w14:paraId="14BE68F6" w14:textId="77777777" w:rsidR="00AF1E94" w:rsidRDefault="00AF1E94" w:rsidP="001F060E">
            <w:pPr>
              <w:rPr>
                <w:b/>
                <w:sz w:val="24"/>
                <w:szCs w:val="24"/>
              </w:rPr>
            </w:pPr>
          </w:p>
        </w:tc>
        <w:tc>
          <w:tcPr>
            <w:tcW w:w="3816" w:type="dxa"/>
          </w:tcPr>
          <w:p w14:paraId="67CD5DF0" w14:textId="77777777" w:rsidR="00AF1E94" w:rsidRDefault="00AF1E94" w:rsidP="001F060E">
            <w:pPr>
              <w:rPr>
                <w:b/>
                <w:sz w:val="24"/>
                <w:szCs w:val="24"/>
              </w:rPr>
            </w:pPr>
          </w:p>
        </w:tc>
        <w:tc>
          <w:tcPr>
            <w:tcW w:w="1377" w:type="dxa"/>
          </w:tcPr>
          <w:p w14:paraId="4C999F59" w14:textId="77777777" w:rsidR="00AF1E94" w:rsidRDefault="00AF1E94" w:rsidP="001F060E">
            <w:pPr>
              <w:rPr>
                <w:b/>
                <w:sz w:val="24"/>
                <w:szCs w:val="24"/>
              </w:rPr>
            </w:pPr>
          </w:p>
        </w:tc>
      </w:tr>
      <w:tr w:rsidR="00AF1E94" w14:paraId="305D0DE6" w14:textId="77777777" w:rsidTr="001F060E">
        <w:tc>
          <w:tcPr>
            <w:tcW w:w="3823" w:type="dxa"/>
          </w:tcPr>
          <w:p w14:paraId="04E6059C" w14:textId="77777777" w:rsidR="00AF1E94" w:rsidRDefault="00AF1E94" w:rsidP="001F060E">
            <w:pPr>
              <w:rPr>
                <w:b/>
                <w:sz w:val="24"/>
                <w:szCs w:val="24"/>
              </w:rPr>
            </w:pPr>
          </w:p>
          <w:p w14:paraId="0771F423" w14:textId="77777777" w:rsidR="00AF1E94" w:rsidRDefault="00AF1E94" w:rsidP="001F060E">
            <w:pPr>
              <w:rPr>
                <w:b/>
                <w:sz w:val="24"/>
                <w:szCs w:val="24"/>
              </w:rPr>
            </w:pPr>
          </w:p>
        </w:tc>
        <w:tc>
          <w:tcPr>
            <w:tcW w:w="3816" w:type="dxa"/>
          </w:tcPr>
          <w:p w14:paraId="39AF9A9D" w14:textId="77777777" w:rsidR="00AF1E94" w:rsidRDefault="00AF1E94" w:rsidP="001F060E">
            <w:pPr>
              <w:rPr>
                <w:b/>
                <w:sz w:val="24"/>
                <w:szCs w:val="24"/>
              </w:rPr>
            </w:pPr>
          </w:p>
        </w:tc>
        <w:tc>
          <w:tcPr>
            <w:tcW w:w="1377" w:type="dxa"/>
          </w:tcPr>
          <w:p w14:paraId="20CB3FD8" w14:textId="77777777" w:rsidR="00AF1E94" w:rsidRDefault="00AF1E94" w:rsidP="001F060E">
            <w:pPr>
              <w:rPr>
                <w:b/>
                <w:sz w:val="24"/>
                <w:szCs w:val="24"/>
              </w:rPr>
            </w:pPr>
          </w:p>
        </w:tc>
      </w:tr>
    </w:tbl>
    <w:p w14:paraId="7CEAEE84" w14:textId="77777777" w:rsidR="00AF1E94" w:rsidRDefault="00AF1E94" w:rsidP="00AF1E94">
      <w:pPr>
        <w:rPr>
          <w:b/>
          <w:sz w:val="24"/>
          <w:szCs w:val="24"/>
        </w:rPr>
      </w:pPr>
    </w:p>
    <w:p w14:paraId="5BCD4679" w14:textId="77777777" w:rsidR="00AF1E94" w:rsidRPr="00637DE1" w:rsidRDefault="00AF1E94" w:rsidP="00AF1E94">
      <w:pPr>
        <w:rPr>
          <w:color w:val="808B99"/>
          <w:sz w:val="28"/>
          <w:szCs w:val="28"/>
        </w:rPr>
      </w:pPr>
      <w:r w:rsidRPr="00637DE1">
        <w:rPr>
          <w:color w:val="808B99"/>
          <w:sz w:val="28"/>
          <w:szCs w:val="28"/>
        </w:rPr>
        <w:t>Feedback</w:t>
      </w:r>
    </w:p>
    <w:tbl>
      <w:tblPr>
        <w:tblStyle w:val="TableGrid"/>
        <w:tblW w:w="0" w:type="auto"/>
        <w:tblLook w:val="04A0" w:firstRow="1" w:lastRow="0" w:firstColumn="1" w:lastColumn="0" w:noHBand="0" w:noVBand="1"/>
      </w:tblPr>
      <w:tblGrid>
        <w:gridCol w:w="9016"/>
      </w:tblGrid>
      <w:tr w:rsidR="00AF1E94" w14:paraId="432BC833" w14:textId="77777777" w:rsidTr="001F060E">
        <w:trPr>
          <w:trHeight w:val="2876"/>
        </w:trPr>
        <w:tc>
          <w:tcPr>
            <w:tcW w:w="9016" w:type="dxa"/>
          </w:tcPr>
          <w:p w14:paraId="6D1567FF" w14:textId="77777777" w:rsidR="00AF1E94" w:rsidRDefault="00AF1E94" w:rsidP="001F060E">
            <w:pPr>
              <w:rPr>
                <w:b/>
                <w:sz w:val="24"/>
                <w:szCs w:val="24"/>
              </w:rPr>
            </w:pPr>
          </w:p>
          <w:p w14:paraId="69438BE2" w14:textId="77777777" w:rsidR="00AF1E94" w:rsidRPr="00637DE1" w:rsidRDefault="00AF1E94" w:rsidP="001F060E">
            <w:pPr>
              <w:rPr>
                <w:sz w:val="24"/>
                <w:szCs w:val="24"/>
              </w:rPr>
            </w:pPr>
          </w:p>
          <w:p w14:paraId="5F5A4CD1" w14:textId="77777777" w:rsidR="00AF1E94" w:rsidRDefault="00AF1E94" w:rsidP="001F060E">
            <w:pPr>
              <w:rPr>
                <w:sz w:val="24"/>
                <w:szCs w:val="24"/>
              </w:rPr>
            </w:pPr>
          </w:p>
          <w:p w14:paraId="2641E776" w14:textId="77777777" w:rsidR="00AF1E94" w:rsidRDefault="00AF1E94" w:rsidP="001F060E">
            <w:pPr>
              <w:rPr>
                <w:sz w:val="24"/>
                <w:szCs w:val="24"/>
              </w:rPr>
            </w:pPr>
          </w:p>
          <w:p w14:paraId="4959652B" w14:textId="77777777" w:rsidR="00AF1E94" w:rsidRDefault="00AF1E94" w:rsidP="001F060E">
            <w:pPr>
              <w:rPr>
                <w:sz w:val="24"/>
                <w:szCs w:val="24"/>
              </w:rPr>
            </w:pPr>
          </w:p>
          <w:p w14:paraId="058B1185" w14:textId="77777777" w:rsidR="00AF1E94" w:rsidRPr="00637DE1" w:rsidRDefault="00AF1E94" w:rsidP="001F060E">
            <w:pPr>
              <w:tabs>
                <w:tab w:val="left" w:pos="1035"/>
              </w:tabs>
              <w:rPr>
                <w:sz w:val="24"/>
                <w:szCs w:val="24"/>
              </w:rPr>
            </w:pPr>
            <w:r>
              <w:rPr>
                <w:sz w:val="24"/>
                <w:szCs w:val="24"/>
              </w:rPr>
              <w:tab/>
            </w:r>
          </w:p>
        </w:tc>
      </w:tr>
    </w:tbl>
    <w:p w14:paraId="01AC1ECE" w14:textId="77777777" w:rsidR="00AF1E94" w:rsidRDefault="00AF1E94" w:rsidP="00AF1E94">
      <w:pPr>
        <w:rPr>
          <w:b/>
          <w:sz w:val="24"/>
          <w:szCs w:val="24"/>
        </w:rPr>
      </w:pPr>
    </w:p>
    <w:p w14:paraId="432662E2" w14:textId="77777777" w:rsidR="00AF1E94" w:rsidRPr="00637DE1" w:rsidRDefault="00AF1E94" w:rsidP="00AF1E94">
      <w:pPr>
        <w:rPr>
          <w:color w:val="808B99"/>
          <w:sz w:val="28"/>
          <w:szCs w:val="28"/>
        </w:rPr>
      </w:pPr>
      <w:r w:rsidRPr="00637DE1">
        <w:rPr>
          <w:color w:val="808B99"/>
          <w:sz w:val="28"/>
          <w:szCs w:val="28"/>
        </w:rPr>
        <w:t>Signature</w:t>
      </w:r>
    </w:p>
    <w:tbl>
      <w:tblPr>
        <w:tblStyle w:val="TableGrid"/>
        <w:tblW w:w="0" w:type="auto"/>
        <w:tblLook w:val="04A0" w:firstRow="1" w:lastRow="0" w:firstColumn="1" w:lastColumn="0" w:noHBand="0" w:noVBand="1"/>
      </w:tblPr>
      <w:tblGrid>
        <w:gridCol w:w="4221"/>
        <w:gridCol w:w="1019"/>
        <w:gridCol w:w="1290"/>
        <w:gridCol w:w="752"/>
        <w:gridCol w:w="1734"/>
      </w:tblGrid>
      <w:tr w:rsidR="00AF1E94" w:rsidRPr="00484378" w14:paraId="75E518E8" w14:textId="77777777" w:rsidTr="001F060E">
        <w:tc>
          <w:tcPr>
            <w:tcW w:w="4221" w:type="dxa"/>
            <w:shd w:val="clear" w:color="auto" w:fill="F2F2F2" w:themeFill="background1" w:themeFillShade="F2"/>
          </w:tcPr>
          <w:p w14:paraId="32AC4BBA" w14:textId="77777777" w:rsidR="00AF1E94" w:rsidRPr="00484378" w:rsidRDefault="00AF1E94" w:rsidP="001F060E">
            <w:r>
              <w:t>Quest Administrator Name:</w:t>
            </w:r>
          </w:p>
        </w:tc>
        <w:tc>
          <w:tcPr>
            <w:tcW w:w="1019" w:type="dxa"/>
          </w:tcPr>
          <w:p w14:paraId="16E1DDF6" w14:textId="77777777" w:rsidR="00AF1E94" w:rsidRPr="00484378" w:rsidRDefault="00AF1E94" w:rsidP="001F060E">
            <w:r>
              <w:t>Contact Name:</w:t>
            </w:r>
          </w:p>
        </w:tc>
        <w:tc>
          <w:tcPr>
            <w:tcW w:w="3776" w:type="dxa"/>
            <w:gridSpan w:val="3"/>
          </w:tcPr>
          <w:p w14:paraId="720CF377" w14:textId="77777777" w:rsidR="00AF1E94" w:rsidRPr="00484378" w:rsidRDefault="00AF1E94" w:rsidP="001F060E"/>
        </w:tc>
      </w:tr>
      <w:tr w:rsidR="00AF1E94" w:rsidRPr="00484378" w14:paraId="6C973D41" w14:textId="77777777" w:rsidTr="001F060E">
        <w:tc>
          <w:tcPr>
            <w:tcW w:w="6530" w:type="dxa"/>
            <w:gridSpan w:val="3"/>
          </w:tcPr>
          <w:p w14:paraId="70F98612" w14:textId="77777777" w:rsidR="00AF1E94" w:rsidRDefault="00AF1E94" w:rsidP="001F060E">
            <w:r>
              <w:t>Signature:</w:t>
            </w:r>
          </w:p>
          <w:p w14:paraId="2F99623E" w14:textId="77777777" w:rsidR="00AF1E94" w:rsidRPr="00484378" w:rsidRDefault="00AF1E94" w:rsidP="001F060E"/>
        </w:tc>
        <w:tc>
          <w:tcPr>
            <w:tcW w:w="752" w:type="dxa"/>
          </w:tcPr>
          <w:p w14:paraId="2A5AA82F" w14:textId="77777777" w:rsidR="00AF1E94" w:rsidRPr="00484378" w:rsidRDefault="00AF1E94" w:rsidP="001F060E">
            <w:r w:rsidRPr="00484378">
              <w:t>Date</w:t>
            </w:r>
            <w:r>
              <w:t>:</w:t>
            </w:r>
          </w:p>
        </w:tc>
        <w:tc>
          <w:tcPr>
            <w:tcW w:w="1734" w:type="dxa"/>
          </w:tcPr>
          <w:p w14:paraId="72F2EDBC" w14:textId="77777777" w:rsidR="00AF1E94" w:rsidRPr="00484378" w:rsidRDefault="00AF1E94" w:rsidP="001F060E"/>
        </w:tc>
      </w:tr>
    </w:tbl>
    <w:p w14:paraId="0115DF7A" w14:textId="77777777" w:rsidR="00AF1E94" w:rsidRDefault="00AF1E94" w:rsidP="00AF1E94"/>
    <w:tbl>
      <w:tblPr>
        <w:tblStyle w:val="TableGrid"/>
        <w:tblW w:w="9067" w:type="dxa"/>
        <w:tblLook w:val="04A0" w:firstRow="1" w:lastRow="0" w:firstColumn="1" w:lastColumn="0" w:noHBand="0" w:noVBand="1"/>
      </w:tblPr>
      <w:tblGrid>
        <w:gridCol w:w="2972"/>
        <w:gridCol w:w="3119"/>
        <w:gridCol w:w="2976"/>
      </w:tblGrid>
      <w:tr w:rsidR="00AF1E94" w14:paraId="29258095" w14:textId="77777777" w:rsidTr="001F060E">
        <w:tc>
          <w:tcPr>
            <w:tcW w:w="2972" w:type="dxa"/>
            <w:shd w:val="clear" w:color="auto" w:fill="F2F2F2" w:themeFill="background1" w:themeFillShade="F2"/>
          </w:tcPr>
          <w:p w14:paraId="3F2AFE59" w14:textId="77777777" w:rsidR="00AF1E94" w:rsidRPr="007B032D" w:rsidRDefault="00AF1E94" w:rsidP="001F060E">
            <w:pPr>
              <w:rPr>
                <w:b/>
              </w:rPr>
            </w:pPr>
            <w:r w:rsidRPr="007B032D">
              <w:rPr>
                <w:b/>
              </w:rPr>
              <w:t>Concern</w:t>
            </w:r>
          </w:p>
        </w:tc>
        <w:tc>
          <w:tcPr>
            <w:tcW w:w="3119" w:type="dxa"/>
            <w:shd w:val="clear" w:color="auto" w:fill="F2F2F2" w:themeFill="background1" w:themeFillShade="F2"/>
          </w:tcPr>
          <w:p w14:paraId="6F6C6A8E" w14:textId="77777777" w:rsidR="00AF1E94" w:rsidRPr="007B032D" w:rsidRDefault="00AF1E94" w:rsidP="001F060E">
            <w:pPr>
              <w:rPr>
                <w:b/>
              </w:rPr>
            </w:pPr>
            <w:r>
              <w:rPr>
                <w:b/>
              </w:rPr>
              <w:t>Requirement</w:t>
            </w:r>
          </w:p>
        </w:tc>
        <w:tc>
          <w:tcPr>
            <w:tcW w:w="2976" w:type="dxa"/>
            <w:shd w:val="clear" w:color="auto" w:fill="F2F2F2" w:themeFill="background1" w:themeFillShade="F2"/>
          </w:tcPr>
          <w:p w14:paraId="2D40C72B" w14:textId="77777777" w:rsidR="00AF1E94" w:rsidRPr="007B032D" w:rsidRDefault="00AF1E94" w:rsidP="001F060E">
            <w:pPr>
              <w:rPr>
                <w:b/>
              </w:rPr>
            </w:pPr>
            <w:r w:rsidRPr="007B032D">
              <w:rPr>
                <w:b/>
              </w:rPr>
              <w:t>Action Met (With Detail)</w:t>
            </w:r>
          </w:p>
        </w:tc>
      </w:tr>
      <w:tr w:rsidR="00AF1E94" w14:paraId="61D7F749" w14:textId="77777777" w:rsidTr="001F060E">
        <w:tc>
          <w:tcPr>
            <w:tcW w:w="2972" w:type="dxa"/>
          </w:tcPr>
          <w:p w14:paraId="1EC2A44E" w14:textId="77777777" w:rsidR="00AF1E94" w:rsidRDefault="00AF1E94" w:rsidP="001F060E"/>
        </w:tc>
        <w:tc>
          <w:tcPr>
            <w:tcW w:w="3119" w:type="dxa"/>
          </w:tcPr>
          <w:p w14:paraId="2C260573" w14:textId="77777777" w:rsidR="00AF1E94" w:rsidRDefault="00AF1E94" w:rsidP="001F060E"/>
        </w:tc>
        <w:tc>
          <w:tcPr>
            <w:tcW w:w="2976" w:type="dxa"/>
          </w:tcPr>
          <w:p w14:paraId="49ABE0B2" w14:textId="77777777" w:rsidR="00AF1E94" w:rsidRDefault="00AF1E94" w:rsidP="001F060E"/>
        </w:tc>
      </w:tr>
      <w:tr w:rsidR="00AF1E94" w14:paraId="54B1D7AB" w14:textId="77777777" w:rsidTr="001F060E">
        <w:tc>
          <w:tcPr>
            <w:tcW w:w="2972" w:type="dxa"/>
          </w:tcPr>
          <w:p w14:paraId="35369791" w14:textId="77777777" w:rsidR="00AF1E94" w:rsidRDefault="00AF1E94" w:rsidP="001F060E"/>
        </w:tc>
        <w:tc>
          <w:tcPr>
            <w:tcW w:w="3119" w:type="dxa"/>
          </w:tcPr>
          <w:p w14:paraId="0A616CAC" w14:textId="77777777" w:rsidR="00AF1E94" w:rsidRDefault="00AF1E94" w:rsidP="001F060E"/>
        </w:tc>
        <w:tc>
          <w:tcPr>
            <w:tcW w:w="2976" w:type="dxa"/>
          </w:tcPr>
          <w:p w14:paraId="5692B18A" w14:textId="77777777" w:rsidR="00AF1E94" w:rsidRDefault="00AF1E94" w:rsidP="001F060E"/>
        </w:tc>
      </w:tr>
      <w:tr w:rsidR="00AF1E94" w14:paraId="3471A645" w14:textId="77777777" w:rsidTr="001F060E">
        <w:tc>
          <w:tcPr>
            <w:tcW w:w="2972" w:type="dxa"/>
          </w:tcPr>
          <w:p w14:paraId="45ABA179" w14:textId="77777777" w:rsidR="00AF1E94" w:rsidRDefault="00AF1E94" w:rsidP="001F060E"/>
        </w:tc>
        <w:tc>
          <w:tcPr>
            <w:tcW w:w="3119" w:type="dxa"/>
          </w:tcPr>
          <w:p w14:paraId="645E7D71" w14:textId="77777777" w:rsidR="00AF1E94" w:rsidRDefault="00AF1E94" w:rsidP="001F060E"/>
        </w:tc>
        <w:tc>
          <w:tcPr>
            <w:tcW w:w="2976" w:type="dxa"/>
          </w:tcPr>
          <w:p w14:paraId="17FF33C4" w14:textId="77777777" w:rsidR="00AF1E94" w:rsidRDefault="00AF1E94" w:rsidP="001F060E"/>
        </w:tc>
      </w:tr>
      <w:tr w:rsidR="00AF1E94" w14:paraId="5C351DBE" w14:textId="77777777" w:rsidTr="001F060E">
        <w:tc>
          <w:tcPr>
            <w:tcW w:w="2972" w:type="dxa"/>
          </w:tcPr>
          <w:p w14:paraId="07046429" w14:textId="77777777" w:rsidR="00AF1E94" w:rsidRDefault="00AF1E94" w:rsidP="001F060E"/>
        </w:tc>
        <w:tc>
          <w:tcPr>
            <w:tcW w:w="3119" w:type="dxa"/>
          </w:tcPr>
          <w:p w14:paraId="4E832A1F" w14:textId="77777777" w:rsidR="00AF1E94" w:rsidRDefault="00AF1E94" w:rsidP="001F060E"/>
        </w:tc>
        <w:tc>
          <w:tcPr>
            <w:tcW w:w="2976" w:type="dxa"/>
          </w:tcPr>
          <w:p w14:paraId="18F3CE11" w14:textId="77777777" w:rsidR="00AF1E94" w:rsidRDefault="00AF1E94" w:rsidP="001F060E"/>
        </w:tc>
      </w:tr>
    </w:tbl>
    <w:p w14:paraId="32FC3210" w14:textId="18421892" w:rsidR="00700933" w:rsidRDefault="00700933" w:rsidP="00700933">
      <w:pPr>
        <w:rPr>
          <w:color w:val="808B99"/>
          <w:sz w:val="28"/>
          <w:szCs w:val="28"/>
        </w:rPr>
      </w:pPr>
      <w:r>
        <w:rPr>
          <w:color w:val="808B99"/>
          <w:sz w:val="28"/>
          <w:szCs w:val="28"/>
        </w:rPr>
        <w:lastRenderedPageBreak/>
        <w:t xml:space="preserve">Appendix </w:t>
      </w:r>
      <w:r w:rsidR="00376A58">
        <w:rPr>
          <w:color w:val="808B99"/>
          <w:sz w:val="28"/>
          <w:szCs w:val="28"/>
        </w:rPr>
        <w:t>B</w:t>
      </w:r>
    </w:p>
    <w:p w14:paraId="10194C82" w14:textId="77777777" w:rsidR="00700933" w:rsidRPr="00700933" w:rsidRDefault="00700933" w:rsidP="00700933">
      <w:pPr>
        <w:rPr>
          <w:rFonts w:cs="Arial"/>
          <w:color w:val="4CABAC"/>
          <w:sz w:val="36"/>
          <w:szCs w:val="36"/>
        </w:rPr>
      </w:pPr>
      <w:r w:rsidRPr="00700933">
        <w:rPr>
          <w:rFonts w:cs="Arial"/>
          <w:color w:val="4CABAC"/>
          <w:sz w:val="36"/>
          <w:szCs w:val="36"/>
        </w:rPr>
        <w:t>Adult Care Service User Testimony</w:t>
      </w:r>
    </w:p>
    <w:p w14:paraId="3598CFA6" w14:textId="77777777" w:rsidR="00700933" w:rsidRPr="00700933" w:rsidRDefault="00700933" w:rsidP="00700933">
      <w:pPr>
        <w:rPr>
          <w:rFonts w:cs="Arial"/>
          <w:color w:val="808B99"/>
          <w:sz w:val="28"/>
          <w:szCs w:val="28"/>
        </w:rPr>
      </w:pPr>
      <w:r w:rsidRPr="00700933">
        <w:rPr>
          <w:rFonts w:cs="Arial"/>
          <w:color w:val="808B99"/>
          <w:sz w:val="28"/>
          <w:szCs w:val="28"/>
        </w:rPr>
        <w:t>End-Point Assessment Details</w:t>
      </w:r>
    </w:p>
    <w:tbl>
      <w:tblPr>
        <w:tblStyle w:val="TableGrid"/>
        <w:tblW w:w="0" w:type="auto"/>
        <w:tblLook w:val="04A0" w:firstRow="1" w:lastRow="0" w:firstColumn="1" w:lastColumn="0" w:noHBand="0" w:noVBand="1"/>
      </w:tblPr>
      <w:tblGrid>
        <w:gridCol w:w="2689"/>
        <w:gridCol w:w="6327"/>
      </w:tblGrid>
      <w:tr w:rsidR="00700933" w:rsidRPr="00700933" w14:paraId="1C8E7E80" w14:textId="77777777" w:rsidTr="0012761F">
        <w:trPr>
          <w:trHeight w:val="367"/>
        </w:trPr>
        <w:tc>
          <w:tcPr>
            <w:tcW w:w="2689" w:type="dxa"/>
          </w:tcPr>
          <w:p w14:paraId="4262E487" w14:textId="77777777" w:rsidR="00700933" w:rsidRPr="00700933" w:rsidRDefault="00700933" w:rsidP="00700933">
            <w:pPr>
              <w:rPr>
                <w:rFonts w:cs="Arial"/>
                <w:b/>
                <w:bCs/>
                <w:color w:val="4CABAC"/>
              </w:rPr>
            </w:pPr>
            <w:r w:rsidRPr="00700933">
              <w:rPr>
                <w:rFonts w:cs="Arial"/>
                <w:b/>
                <w:bCs/>
              </w:rPr>
              <w:t>End Point Assessment</w:t>
            </w:r>
          </w:p>
        </w:tc>
        <w:tc>
          <w:tcPr>
            <w:tcW w:w="6327" w:type="dxa"/>
          </w:tcPr>
          <w:p w14:paraId="66E5E4FC" w14:textId="77777777" w:rsidR="00700933" w:rsidRPr="00700933" w:rsidRDefault="00700933" w:rsidP="00700933">
            <w:pPr>
              <w:rPr>
                <w:rFonts w:cs="Arial"/>
                <w:color w:val="4CABAC"/>
              </w:rPr>
            </w:pPr>
          </w:p>
        </w:tc>
      </w:tr>
    </w:tbl>
    <w:p w14:paraId="2197BE02" w14:textId="77777777" w:rsidR="00700933" w:rsidRPr="00700933" w:rsidRDefault="00700933" w:rsidP="00700933">
      <w:pPr>
        <w:rPr>
          <w:rFonts w:cs="Arial"/>
          <w:color w:val="4CABAC"/>
        </w:rPr>
      </w:pPr>
    </w:p>
    <w:tbl>
      <w:tblPr>
        <w:tblStyle w:val="TableGrid"/>
        <w:tblW w:w="0" w:type="auto"/>
        <w:tblLook w:val="04A0" w:firstRow="1" w:lastRow="0" w:firstColumn="1" w:lastColumn="0" w:noHBand="0" w:noVBand="1"/>
      </w:tblPr>
      <w:tblGrid>
        <w:gridCol w:w="2254"/>
        <w:gridCol w:w="3553"/>
        <w:gridCol w:w="955"/>
        <w:gridCol w:w="2254"/>
      </w:tblGrid>
      <w:tr w:rsidR="00700933" w:rsidRPr="00700933" w14:paraId="217AE605" w14:textId="77777777" w:rsidTr="0012761F">
        <w:trPr>
          <w:trHeight w:val="377"/>
        </w:trPr>
        <w:tc>
          <w:tcPr>
            <w:tcW w:w="2254" w:type="dxa"/>
            <w:shd w:val="clear" w:color="auto" w:fill="D9D9D9" w:themeFill="background1" w:themeFillShade="D9"/>
          </w:tcPr>
          <w:p w14:paraId="55610D78" w14:textId="77777777" w:rsidR="00700933" w:rsidRPr="00700933" w:rsidRDefault="00700933" w:rsidP="00700933">
            <w:pPr>
              <w:rPr>
                <w:rFonts w:cs="Arial"/>
                <w:b/>
                <w:bCs/>
              </w:rPr>
            </w:pPr>
            <w:r w:rsidRPr="00700933">
              <w:rPr>
                <w:rFonts w:cs="Arial"/>
                <w:b/>
                <w:bCs/>
              </w:rPr>
              <w:t>Apprentice</w:t>
            </w:r>
          </w:p>
        </w:tc>
        <w:tc>
          <w:tcPr>
            <w:tcW w:w="3553" w:type="dxa"/>
          </w:tcPr>
          <w:p w14:paraId="074E9E06" w14:textId="77777777" w:rsidR="00700933" w:rsidRPr="00700933" w:rsidRDefault="00700933" w:rsidP="00700933">
            <w:pPr>
              <w:rPr>
                <w:rFonts w:cs="Arial"/>
              </w:rPr>
            </w:pPr>
          </w:p>
        </w:tc>
        <w:tc>
          <w:tcPr>
            <w:tcW w:w="955" w:type="dxa"/>
            <w:shd w:val="clear" w:color="auto" w:fill="D9D9D9" w:themeFill="background1" w:themeFillShade="D9"/>
          </w:tcPr>
          <w:p w14:paraId="6E10EF18" w14:textId="77777777" w:rsidR="00700933" w:rsidRPr="00700933" w:rsidRDefault="00700933" w:rsidP="00700933">
            <w:pPr>
              <w:rPr>
                <w:rFonts w:cs="Arial"/>
                <w:b/>
                <w:bCs/>
              </w:rPr>
            </w:pPr>
            <w:r w:rsidRPr="00700933">
              <w:rPr>
                <w:rFonts w:cs="Arial"/>
                <w:b/>
                <w:bCs/>
              </w:rPr>
              <w:t>Date</w:t>
            </w:r>
          </w:p>
        </w:tc>
        <w:tc>
          <w:tcPr>
            <w:tcW w:w="2254" w:type="dxa"/>
          </w:tcPr>
          <w:p w14:paraId="1AB15E49" w14:textId="77777777" w:rsidR="00700933" w:rsidRPr="00700933" w:rsidRDefault="00700933" w:rsidP="00700933">
            <w:pPr>
              <w:rPr>
                <w:rFonts w:cs="Arial"/>
              </w:rPr>
            </w:pPr>
          </w:p>
        </w:tc>
      </w:tr>
      <w:tr w:rsidR="00700933" w:rsidRPr="00700933" w14:paraId="5B8A7162" w14:textId="77777777" w:rsidTr="0012761F">
        <w:trPr>
          <w:trHeight w:val="411"/>
        </w:trPr>
        <w:tc>
          <w:tcPr>
            <w:tcW w:w="2254" w:type="dxa"/>
            <w:shd w:val="clear" w:color="auto" w:fill="D9D9D9" w:themeFill="background1" w:themeFillShade="D9"/>
          </w:tcPr>
          <w:p w14:paraId="02D71CF2" w14:textId="77777777" w:rsidR="00700933" w:rsidRPr="00700933" w:rsidRDefault="00700933" w:rsidP="00700933">
            <w:pPr>
              <w:rPr>
                <w:rFonts w:cs="Arial"/>
                <w:b/>
                <w:bCs/>
              </w:rPr>
            </w:pPr>
            <w:r w:rsidRPr="00700933">
              <w:rPr>
                <w:rFonts w:cs="Arial"/>
                <w:b/>
                <w:bCs/>
              </w:rPr>
              <w:t>Service User</w:t>
            </w:r>
          </w:p>
        </w:tc>
        <w:tc>
          <w:tcPr>
            <w:tcW w:w="3553" w:type="dxa"/>
          </w:tcPr>
          <w:p w14:paraId="117E1C33" w14:textId="77777777" w:rsidR="00700933" w:rsidRPr="00700933" w:rsidRDefault="00700933" w:rsidP="00700933">
            <w:pPr>
              <w:rPr>
                <w:rFonts w:cs="Arial"/>
              </w:rPr>
            </w:pPr>
          </w:p>
        </w:tc>
        <w:tc>
          <w:tcPr>
            <w:tcW w:w="955" w:type="dxa"/>
            <w:shd w:val="clear" w:color="auto" w:fill="D9D9D9" w:themeFill="background1" w:themeFillShade="D9"/>
          </w:tcPr>
          <w:p w14:paraId="2E0C916B" w14:textId="77777777" w:rsidR="00700933" w:rsidRPr="00700933" w:rsidRDefault="00700933" w:rsidP="00700933">
            <w:pPr>
              <w:rPr>
                <w:rFonts w:cs="Arial"/>
              </w:rPr>
            </w:pPr>
          </w:p>
        </w:tc>
        <w:tc>
          <w:tcPr>
            <w:tcW w:w="2254" w:type="dxa"/>
            <w:shd w:val="clear" w:color="auto" w:fill="D9D9D9" w:themeFill="background1" w:themeFillShade="D9"/>
          </w:tcPr>
          <w:p w14:paraId="33338BE4" w14:textId="77777777" w:rsidR="00700933" w:rsidRPr="00700933" w:rsidRDefault="00700933" w:rsidP="00700933">
            <w:pPr>
              <w:rPr>
                <w:rFonts w:cs="Arial"/>
              </w:rPr>
            </w:pPr>
          </w:p>
        </w:tc>
      </w:tr>
      <w:tr w:rsidR="00700933" w:rsidRPr="00700933" w14:paraId="3D0BA924" w14:textId="77777777" w:rsidTr="0012761F">
        <w:trPr>
          <w:trHeight w:val="416"/>
        </w:trPr>
        <w:tc>
          <w:tcPr>
            <w:tcW w:w="2254" w:type="dxa"/>
            <w:shd w:val="clear" w:color="auto" w:fill="D9D9D9" w:themeFill="background1" w:themeFillShade="D9"/>
          </w:tcPr>
          <w:p w14:paraId="692CA859" w14:textId="77777777" w:rsidR="00700933" w:rsidRPr="00700933" w:rsidRDefault="00700933" w:rsidP="00700933">
            <w:pPr>
              <w:rPr>
                <w:rFonts w:cs="Arial"/>
                <w:b/>
                <w:bCs/>
              </w:rPr>
            </w:pPr>
            <w:r w:rsidRPr="00700933">
              <w:rPr>
                <w:rFonts w:cs="Arial"/>
                <w:b/>
                <w:bCs/>
              </w:rPr>
              <w:t>Location</w:t>
            </w:r>
          </w:p>
        </w:tc>
        <w:tc>
          <w:tcPr>
            <w:tcW w:w="3553" w:type="dxa"/>
          </w:tcPr>
          <w:p w14:paraId="71433FD0" w14:textId="77777777" w:rsidR="00700933" w:rsidRPr="00700933" w:rsidRDefault="00700933" w:rsidP="00700933">
            <w:pPr>
              <w:rPr>
                <w:rFonts w:cs="Arial"/>
              </w:rPr>
            </w:pPr>
          </w:p>
        </w:tc>
        <w:tc>
          <w:tcPr>
            <w:tcW w:w="955" w:type="dxa"/>
            <w:shd w:val="clear" w:color="auto" w:fill="D9D9D9" w:themeFill="background1" w:themeFillShade="D9"/>
          </w:tcPr>
          <w:p w14:paraId="3BF3F477" w14:textId="77777777" w:rsidR="00700933" w:rsidRPr="00700933" w:rsidRDefault="00700933" w:rsidP="00700933">
            <w:pPr>
              <w:rPr>
                <w:rFonts w:cs="Arial"/>
              </w:rPr>
            </w:pPr>
          </w:p>
        </w:tc>
        <w:tc>
          <w:tcPr>
            <w:tcW w:w="2254" w:type="dxa"/>
            <w:shd w:val="clear" w:color="auto" w:fill="D9D9D9" w:themeFill="background1" w:themeFillShade="D9"/>
          </w:tcPr>
          <w:p w14:paraId="18F65445" w14:textId="77777777" w:rsidR="00700933" w:rsidRPr="00700933" w:rsidRDefault="00700933" w:rsidP="00700933">
            <w:pPr>
              <w:rPr>
                <w:rFonts w:cs="Arial"/>
              </w:rPr>
            </w:pPr>
          </w:p>
        </w:tc>
      </w:tr>
    </w:tbl>
    <w:p w14:paraId="0364AE43" w14:textId="77777777" w:rsidR="00700933" w:rsidRPr="00700933" w:rsidRDefault="00700933" w:rsidP="00700933">
      <w:pPr>
        <w:rPr>
          <w:rFonts w:cs="Arial"/>
        </w:rPr>
      </w:pPr>
    </w:p>
    <w:p w14:paraId="487DEE32" w14:textId="77777777" w:rsidR="00700933" w:rsidRPr="00700933" w:rsidRDefault="00700933" w:rsidP="00700933">
      <w:pPr>
        <w:rPr>
          <w:rFonts w:cs="Arial"/>
        </w:rPr>
      </w:pPr>
      <w:r w:rsidRPr="00700933">
        <w:rPr>
          <w:rFonts w:cs="Arial"/>
          <w:color w:val="808B99"/>
          <w:sz w:val="28"/>
          <w:szCs w:val="28"/>
        </w:rPr>
        <w:t>Centre Guidance</w:t>
      </w:r>
    </w:p>
    <w:p w14:paraId="2227D44D" w14:textId="77777777" w:rsidR="00700933" w:rsidRPr="00700933" w:rsidRDefault="00700933" w:rsidP="00700933">
      <w:pPr>
        <w:rPr>
          <w:rFonts w:cs="Arial"/>
        </w:rPr>
      </w:pPr>
      <w:r w:rsidRPr="00700933">
        <w:rPr>
          <w:rFonts w:cs="Arial"/>
        </w:rPr>
        <w:t>These can be completed by any service users, including individuals needing care and their families, to record their testimony. If preferred, the testimony can be voice recorded and referenced to on this form.</w:t>
      </w:r>
    </w:p>
    <w:p w14:paraId="6D08432B" w14:textId="77777777" w:rsidR="00700933" w:rsidRPr="00700933" w:rsidRDefault="00700933" w:rsidP="00700933">
      <w:pPr>
        <w:rPr>
          <w:rFonts w:cs="Arial"/>
        </w:rPr>
      </w:pPr>
      <w:r w:rsidRPr="00700933">
        <w:rPr>
          <w:rFonts w:cs="Arial"/>
        </w:rPr>
        <w:t>The apprentice needs to submit at least two service user testimonies at Gateway although more maybe required to cover the range of competences the apprentice would like to demonstrate.</w:t>
      </w:r>
    </w:p>
    <w:p w14:paraId="7105C779" w14:textId="77777777" w:rsidR="00700933" w:rsidRPr="00700933" w:rsidRDefault="00700933" w:rsidP="00700933">
      <w:pPr>
        <w:rPr>
          <w:rFonts w:cs="Arial"/>
          <w:color w:val="808B99"/>
          <w:sz w:val="28"/>
          <w:szCs w:val="28"/>
        </w:rPr>
      </w:pPr>
      <w:r w:rsidRPr="00700933">
        <w:rPr>
          <w:rFonts w:cs="Arial"/>
          <w:color w:val="808B99"/>
          <w:sz w:val="28"/>
          <w:szCs w:val="28"/>
        </w:rPr>
        <w:t>Service user Testimony – Guidance</w:t>
      </w:r>
    </w:p>
    <w:p w14:paraId="05C25ABB" w14:textId="77777777" w:rsidR="00700933" w:rsidRPr="00700933" w:rsidRDefault="00700933" w:rsidP="00700933">
      <w:pPr>
        <w:rPr>
          <w:rFonts w:cs="Arial"/>
        </w:rPr>
      </w:pPr>
      <w:r w:rsidRPr="00700933">
        <w:rPr>
          <w:rFonts w:cs="Arial"/>
        </w:rPr>
        <w:t>Thank you for taking the time to complete a testimony.  This will help provide evidence towards the End-Point Assessment (EPA) for the Apprentice.</w:t>
      </w:r>
    </w:p>
    <w:p w14:paraId="0C1F6F75" w14:textId="77777777" w:rsidR="00700933" w:rsidRPr="00700933" w:rsidRDefault="00700933" w:rsidP="00700933">
      <w:pPr>
        <w:rPr>
          <w:rFonts w:cs="Arial"/>
          <w:b/>
          <w:bCs/>
        </w:rPr>
      </w:pPr>
      <w:r w:rsidRPr="00700933">
        <w:rPr>
          <w:rFonts w:cs="Arial"/>
          <w:b/>
          <w:bCs/>
        </w:rPr>
        <w:t>The form asks you to tell us about:</w:t>
      </w:r>
    </w:p>
    <w:p w14:paraId="2D03A5D6" w14:textId="77777777" w:rsidR="00700933" w:rsidRPr="00700933" w:rsidRDefault="00700933" w:rsidP="00700933">
      <w:pPr>
        <w:rPr>
          <w:rFonts w:cs="Arial"/>
        </w:rPr>
      </w:pPr>
      <w:r w:rsidRPr="00700933">
        <w:rPr>
          <w:rFonts w:cs="Arial"/>
        </w:rPr>
        <w:t>The situation you are providing a testimony for and how well you know the apprentice – for example you may see the apprentice every week at the care home or they may visit you in your own home every day.</w:t>
      </w:r>
    </w:p>
    <w:p w14:paraId="7FFDBD68" w14:textId="77777777" w:rsidR="00700933" w:rsidRPr="00700933" w:rsidRDefault="00700933" w:rsidP="00700933">
      <w:pPr>
        <w:rPr>
          <w:rFonts w:cs="Arial"/>
        </w:rPr>
      </w:pPr>
      <w:r w:rsidRPr="00700933">
        <w:rPr>
          <w:rFonts w:cs="Arial"/>
        </w:rPr>
        <w:t>How the apprentice:</w:t>
      </w:r>
    </w:p>
    <w:p w14:paraId="4458479A" w14:textId="77777777" w:rsidR="00700933" w:rsidRPr="00700933" w:rsidRDefault="00700933" w:rsidP="00700933">
      <w:pPr>
        <w:numPr>
          <w:ilvl w:val="1"/>
          <w:numId w:val="1"/>
        </w:numPr>
        <w:contextualSpacing/>
        <w:rPr>
          <w:rFonts w:cs="Arial"/>
        </w:rPr>
      </w:pPr>
      <w:r w:rsidRPr="00700933">
        <w:rPr>
          <w:rFonts w:cs="Arial"/>
        </w:rPr>
        <w:t>Provided consistent care making a positive difference</w:t>
      </w:r>
    </w:p>
    <w:p w14:paraId="09BFAC80" w14:textId="77777777" w:rsidR="00700933" w:rsidRPr="00700933" w:rsidRDefault="00700933" w:rsidP="00700933">
      <w:pPr>
        <w:numPr>
          <w:ilvl w:val="1"/>
          <w:numId w:val="1"/>
        </w:numPr>
        <w:contextualSpacing/>
        <w:rPr>
          <w:rFonts w:cs="Arial"/>
        </w:rPr>
      </w:pPr>
      <w:r w:rsidRPr="00700933">
        <w:rPr>
          <w:rFonts w:cs="Arial"/>
        </w:rPr>
        <w:t>Delivered care and support with kindness, consideration, dignity and respect</w:t>
      </w:r>
    </w:p>
    <w:p w14:paraId="19495DE7" w14:textId="77777777" w:rsidR="00700933" w:rsidRPr="00700933" w:rsidRDefault="00700933" w:rsidP="00700933">
      <w:pPr>
        <w:numPr>
          <w:ilvl w:val="1"/>
          <w:numId w:val="1"/>
        </w:numPr>
        <w:contextualSpacing/>
        <w:rPr>
          <w:rFonts w:cs="Arial"/>
        </w:rPr>
      </w:pPr>
      <w:r w:rsidRPr="00700933">
        <w:rPr>
          <w:rFonts w:cs="Arial"/>
        </w:rPr>
        <w:t>Did the right thing and spoke up for individuals when necessary</w:t>
      </w:r>
    </w:p>
    <w:p w14:paraId="2EA4319F" w14:textId="77777777" w:rsidR="00700933" w:rsidRPr="00700933" w:rsidRDefault="00700933" w:rsidP="00700933">
      <w:pPr>
        <w:numPr>
          <w:ilvl w:val="1"/>
          <w:numId w:val="1"/>
        </w:numPr>
        <w:contextualSpacing/>
        <w:rPr>
          <w:rFonts w:cs="Arial"/>
        </w:rPr>
      </w:pPr>
      <w:r w:rsidRPr="00700933">
        <w:rPr>
          <w:rFonts w:cs="Arial"/>
        </w:rPr>
        <w:t>Communicated effectively</w:t>
      </w:r>
    </w:p>
    <w:p w14:paraId="6C107E45" w14:textId="77777777" w:rsidR="00700933" w:rsidRPr="00700933" w:rsidRDefault="00700933" w:rsidP="00700933">
      <w:pPr>
        <w:numPr>
          <w:ilvl w:val="1"/>
          <w:numId w:val="1"/>
        </w:numPr>
        <w:contextualSpacing/>
        <w:rPr>
          <w:rFonts w:cs="Arial"/>
        </w:rPr>
      </w:pPr>
      <w:r w:rsidRPr="00700933">
        <w:rPr>
          <w:rFonts w:cs="Arial"/>
        </w:rPr>
        <w:t>Applied knowledge and skills</w:t>
      </w:r>
    </w:p>
    <w:p w14:paraId="4FC91148" w14:textId="77777777" w:rsidR="00700933" w:rsidRPr="00700933" w:rsidRDefault="00700933" w:rsidP="00700933">
      <w:pPr>
        <w:numPr>
          <w:ilvl w:val="1"/>
          <w:numId w:val="1"/>
        </w:numPr>
        <w:contextualSpacing/>
        <w:rPr>
          <w:rFonts w:cs="Arial"/>
        </w:rPr>
      </w:pPr>
      <w:r w:rsidRPr="00700933">
        <w:rPr>
          <w:rFonts w:cs="Arial"/>
        </w:rPr>
        <w:t>Showed commitment to improving the experience of those needing care and support</w:t>
      </w:r>
    </w:p>
    <w:p w14:paraId="6FA8C681" w14:textId="77777777" w:rsidR="00700933" w:rsidRPr="00700933" w:rsidRDefault="00700933" w:rsidP="00700933">
      <w:pPr>
        <w:rPr>
          <w:rFonts w:cs="Arial"/>
        </w:rPr>
      </w:pPr>
      <w:r w:rsidRPr="00700933">
        <w:rPr>
          <w:rFonts w:cs="Arial"/>
        </w:rPr>
        <w:t>The apprentice’s employer or Tutor will be able to offer you any help that you need in completing this form.</w:t>
      </w:r>
    </w:p>
    <w:p w14:paraId="38D42A6A" w14:textId="77777777" w:rsidR="009C6009" w:rsidRDefault="009C6009">
      <w:pPr>
        <w:rPr>
          <w:rFonts w:cs="Arial"/>
        </w:rPr>
      </w:pPr>
      <w:r>
        <w:rPr>
          <w:rFonts w:cs="Arial"/>
        </w:rPr>
        <w:br w:type="page"/>
      </w:r>
    </w:p>
    <w:tbl>
      <w:tblPr>
        <w:tblStyle w:val="TableGrid1"/>
        <w:tblW w:w="0" w:type="auto"/>
        <w:tblInd w:w="-5" w:type="dxa"/>
        <w:tblBorders>
          <w:top w:val="single" w:sz="4" w:space="0" w:color="E10D31"/>
          <w:left w:val="single" w:sz="4" w:space="0" w:color="E10D31"/>
          <w:bottom w:val="single" w:sz="4" w:space="0" w:color="E10D31"/>
          <w:right w:val="single" w:sz="4" w:space="0" w:color="E10D31"/>
          <w:insideH w:val="single" w:sz="4" w:space="0" w:color="E10D31"/>
          <w:insideV w:val="single" w:sz="4" w:space="0" w:color="E10D31"/>
        </w:tblBorders>
        <w:tblLook w:val="04A0" w:firstRow="1" w:lastRow="0" w:firstColumn="1" w:lastColumn="0" w:noHBand="0" w:noVBand="1"/>
      </w:tblPr>
      <w:tblGrid>
        <w:gridCol w:w="9021"/>
      </w:tblGrid>
      <w:tr w:rsidR="00700933" w:rsidRPr="00700933" w14:paraId="50376BEF" w14:textId="77777777" w:rsidTr="009C6009">
        <w:trPr>
          <w:tblHeader/>
        </w:trPr>
        <w:tc>
          <w:tcPr>
            <w:tcW w:w="9021" w:type="dxa"/>
            <w:tcBorders>
              <w:top w:val="single" w:sz="4" w:space="0" w:color="000000"/>
              <w:left w:val="single" w:sz="4" w:space="0" w:color="000000"/>
              <w:bottom w:val="single" w:sz="4" w:space="0" w:color="000000"/>
            </w:tcBorders>
            <w:shd w:val="clear" w:color="auto" w:fill="D9D9D9" w:themeFill="background1" w:themeFillShade="D9"/>
          </w:tcPr>
          <w:p w14:paraId="3E6BFF8C" w14:textId="77777777" w:rsidR="00700933" w:rsidRPr="00AF1E94" w:rsidRDefault="00700933" w:rsidP="00700933">
            <w:pPr>
              <w:spacing w:before="60" w:after="60"/>
              <w:rPr>
                <w:rFonts w:ascii="Arial" w:hAnsi="Arial" w:cs="Arial"/>
                <w:b/>
                <w:color w:val="FFFFFF" w:themeColor="background1"/>
                <w:sz w:val="20"/>
                <w:szCs w:val="20"/>
              </w:rPr>
            </w:pPr>
            <w:r w:rsidRPr="00AF1E94">
              <w:rPr>
                <w:rFonts w:ascii="Arial" w:hAnsi="Arial" w:cs="Arial"/>
                <w:b/>
                <w:sz w:val="20"/>
                <w:szCs w:val="20"/>
              </w:rPr>
              <w:lastRenderedPageBreak/>
              <w:t>Briefly describe the situation about which you are providing a testimony and how well you know the apprentice.</w:t>
            </w:r>
          </w:p>
        </w:tc>
      </w:tr>
      <w:tr w:rsidR="00700933" w:rsidRPr="00700933" w14:paraId="5F698BC0" w14:textId="77777777" w:rsidTr="009C6009">
        <w:trPr>
          <w:trHeight w:val="2884"/>
        </w:trPr>
        <w:tc>
          <w:tcPr>
            <w:tcW w:w="9021" w:type="dxa"/>
            <w:tcBorders>
              <w:top w:val="single" w:sz="4" w:space="0" w:color="000000"/>
              <w:left w:val="single" w:sz="4" w:space="0" w:color="000000"/>
              <w:bottom w:val="single" w:sz="4" w:space="0" w:color="000000"/>
              <w:right w:val="single" w:sz="4" w:space="0" w:color="000000"/>
            </w:tcBorders>
          </w:tcPr>
          <w:p w14:paraId="79349400" w14:textId="77777777" w:rsidR="00700933" w:rsidRPr="00700933" w:rsidRDefault="00700933" w:rsidP="00700933">
            <w:pPr>
              <w:spacing w:before="60" w:after="60"/>
              <w:rPr>
                <w:rFonts w:cs="Arial"/>
                <w:sz w:val="20"/>
                <w:szCs w:val="20"/>
              </w:rPr>
            </w:pPr>
          </w:p>
          <w:p w14:paraId="711EBE94" w14:textId="77777777" w:rsidR="00700933" w:rsidRPr="00700933" w:rsidRDefault="00700933" w:rsidP="00700933">
            <w:pPr>
              <w:spacing w:before="60" w:after="60"/>
              <w:rPr>
                <w:rFonts w:cs="Arial"/>
                <w:sz w:val="20"/>
                <w:szCs w:val="20"/>
              </w:rPr>
            </w:pPr>
          </w:p>
          <w:p w14:paraId="43823A43" w14:textId="77777777" w:rsidR="00700933" w:rsidRPr="00700933" w:rsidRDefault="00700933" w:rsidP="00700933">
            <w:pPr>
              <w:spacing w:before="60" w:after="60"/>
              <w:rPr>
                <w:rFonts w:cs="Arial"/>
                <w:sz w:val="20"/>
                <w:szCs w:val="20"/>
              </w:rPr>
            </w:pPr>
          </w:p>
          <w:p w14:paraId="7601F7F9" w14:textId="77777777" w:rsidR="00700933" w:rsidRPr="00700933" w:rsidRDefault="00700933" w:rsidP="00700933">
            <w:pPr>
              <w:spacing w:before="60" w:after="60"/>
              <w:rPr>
                <w:rFonts w:cs="Arial"/>
                <w:sz w:val="20"/>
                <w:szCs w:val="20"/>
              </w:rPr>
            </w:pPr>
          </w:p>
          <w:p w14:paraId="44931147" w14:textId="77777777" w:rsidR="00700933" w:rsidRPr="00700933" w:rsidRDefault="00700933" w:rsidP="00700933">
            <w:pPr>
              <w:spacing w:before="60" w:after="60"/>
              <w:rPr>
                <w:rFonts w:cs="Arial"/>
                <w:sz w:val="20"/>
                <w:szCs w:val="20"/>
              </w:rPr>
            </w:pPr>
          </w:p>
          <w:p w14:paraId="590ABA84" w14:textId="77777777" w:rsidR="00700933" w:rsidRPr="00700933" w:rsidRDefault="00700933" w:rsidP="00700933">
            <w:pPr>
              <w:spacing w:before="60" w:after="60"/>
              <w:rPr>
                <w:rFonts w:cs="Arial"/>
                <w:sz w:val="20"/>
                <w:szCs w:val="20"/>
              </w:rPr>
            </w:pPr>
          </w:p>
          <w:p w14:paraId="0BA23F1C" w14:textId="77777777" w:rsidR="00700933" w:rsidRPr="00700933" w:rsidRDefault="00700933" w:rsidP="00700933">
            <w:pPr>
              <w:spacing w:before="60" w:after="60"/>
              <w:rPr>
                <w:rFonts w:cs="Arial"/>
                <w:sz w:val="20"/>
                <w:szCs w:val="20"/>
              </w:rPr>
            </w:pPr>
          </w:p>
          <w:p w14:paraId="6A5BD0E3" w14:textId="77777777" w:rsidR="00700933" w:rsidRPr="00700933" w:rsidRDefault="00700933" w:rsidP="00700933">
            <w:pPr>
              <w:spacing w:before="60" w:after="60"/>
              <w:rPr>
                <w:rFonts w:cs="Arial"/>
                <w:sz w:val="20"/>
                <w:szCs w:val="20"/>
              </w:rPr>
            </w:pPr>
          </w:p>
        </w:tc>
      </w:tr>
      <w:tr w:rsidR="00700933" w:rsidRPr="00700933" w14:paraId="32564D26" w14:textId="77777777" w:rsidTr="009C6009">
        <w:trPr>
          <w:trHeight w:val="463"/>
        </w:trPr>
        <w:tc>
          <w:tcPr>
            <w:tcW w:w="90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F23252E" w14:textId="77777777" w:rsidR="00700933" w:rsidRPr="00AF1E94" w:rsidRDefault="00700933" w:rsidP="00700933">
            <w:pPr>
              <w:spacing w:before="60" w:after="60"/>
              <w:rPr>
                <w:rFonts w:ascii="Arial" w:hAnsi="Arial" w:cs="Arial"/>
                <w:sz w:val="20"/>
                <w:szCs w:val="20"/>
              </w:rPr>
            </w:pPr>
            <w:r w:rsidRPr="00AF1E94">
              <w:rPr>
                <w:rFonts w:ascii="Arial" w:hAnsi="Arial" w:cs="Arial"/>
                <w:b/>
                <w:sz w:val="20"/>
                <w:szCs w:val="20"/>
              </w:rPr>
              <w:t xml:space="preserve">Statement of the apprentice’s performance – please provide as much detail as possible. </w:t>
            </w:r>
          </w:p>
        </w:tc>
      </w:tr>
      <w:tr w:rsidR="00700933" w:rsidRPr="00700933" w14:paraId="10B4D8E6" w14:textId="77777777" w:rsidTr="009C6009">
        <w:trPr>
          <w:trHeight w:val="6588"/>
        </w:trPr>
        <w:tc>
          <w:tcPr>
            <w:tcW w:w="9021" w:type="dxa"/>
            <w:tcBorders>
              <w:top w:val="single" w:sz="4" w:space="0" w:color="000000"/>
              <w:left w:val="single" w:sz="4" w:space="0" w:color="000000"/>
              <w:bottom w:val="single" w:sz="4" w:space="0" w:color="000000"/>
              <w:right w:val="single" w:sz="4" w:space="0" w:color="000000"/>
            </w:tcBorders>
          </w:tcPr>
          <w:p w14:paraId="33DA72F6" w14:textId="77777777" w:rsidR="00700933" w:rsidRPr="00700933" w:rsidRDefault="00700933" w:rsidP="00700933">
            <w:pPr>
              <w:spacing w:before="60" w:after="60"/>
              <w:rPr>
                <w:rFonts w:cs="Arial"/>
                <w:sz w:val="20"/>
                <w:szCs w:val="20"/>
              </w:rPr>
            </w:pPr>
          </w:p>
          <w:p w14:paraId="5E791E22" w14:textId="77777777" w:rsidR="00700933" w:rsidRPr="00700933" w:rsidRDefault="00700933" w:rsidP="00700933">
            <w:pPr>
              <w:spacing w:before="60" w:after="60"/>
              <w:rPr>
                <w:rFonts w:cs="Arial"/>
                <w:sz w:val="20"/>
                <w:szCs w:val="20"/>
              </w:rPr>
            </w:pPr>
          </w:p>
          <w:p w14:paraId="6785E53A" w14:textId="77777777" w:rsidR="00700933" w:rsidRPr="00700933" w:rsidRDefault="00700933" w:rsidP="00700933">
            <w:pPr>
              <w:spacing w:before="60" w:after="60"/>
              <w:rPr>
                <w:rFonts w:cs="Arial"/>
                <w:sz w:val="20"/>
                <w:szCs w:val="20"/>
              </w:rPr>
            </w:pPr>
          </w:p>
          <w:p w14:paraId="16B7CAF9" w14:textId="77777777" w:rsidR="00700933" w:rsidRPr="00700933" w:rsidRDefault="00700933" w:rsidP="00700933">
            <w:pPr>
              <w:spacing w:before="60" w:after="60"/>
              <w:rPr>
                <w:rFonts w:cs="Arial"/>
                <w:sz w:val="20"/>
                <w:szCs w:val="20"/>
              </w:rPr>
            </w:pPr>
          </w:p>
          <w:p w14:paraId="23F27153" w14:textId="77777777" w:rsidR="00700933" w:rsidRPr="00700933" w:rsidRDefault="00700933" w:rsidP="00700933">
            <w:pPr>
              <w:spacing w:before="60" w:after="60"/>
              <w:rPr>
                <w:rFonts w:cs="Arial"/>
                <w:sz w:val="20"/>
                <w:szCs w:val="20"/>
              </w:rPr>
            </w:pPr>
          </w:p>
          <w:p w14:paraId="26F23FD7" w14:textId="77777777" w:rsidR="00700933" w:rsidRPr="00700933" w:rsidRDefault="00700933" w:rsidP="00700933">
            <w:pPr>
              <w:spacing w:before="60" w:after="60"/>
              <w:rPr>
                <w:rFonts w:cs="Arial"/>
                <w:sz w:val="20"/>
                <w:szCs w:val="20"/>
              </w:rPr>
            </w:pPr>
          </w:p>
          <w:p w14:paraId="3687E7E8" w14:textId="77777777" w:rsidR="00700933" w:rsidRPr="00700933" w:rsidRDefault="00700933" w:rsidP="00700933">
            <w:pPr>
              <w:spacing w:before="60" w:after="60"/>
              <w:rPr>
                <w:rFonts w:cs="Arial"/>
                <w:sz w:val="20"/>
                <w:szCs w:val="20"/>
              </w:rPr>
            </w:pPr>
          </w:p>
          <w:p w14:paraId="16D89017" w14:textId="77777777" w:rsidR="00700933" w:rsidRPr="00700933" w:rsidRDefault="00700933" w:rsidP="00700933">
            <w:pPr>
              <w:spacing w:before="60" w:after="60"/>
              <w:rPr>
                <w:rFonts w:cs="Arial"/>
                <w:sz w:val="20"/>
                <w:szCs w:val="20"/>
              </w:rPr>
            </w:pPr>
          </w:p>
          <w:p w14:paraId="0D1C8FE9" w14:textId="77777777" w:rsidR="00700933" w:rsidRPr="00700933" w:rsidRDefault="00700933" w:rsidP="00700933">
            <w:pPr>
              <w:spacing w:before="60" w:after="60"/>
              <w:rPr>
                <w:rFonts w:cs="Arial"/>
                <w:sz w:val="20"/>
                <w:szCs w:val="20"/>
              </w:rPr>
            </w:pPr>
          </w:p>
          <w:p w14:paraId="1BC9910C" w14:textId="77777777" w:rsidR="00700933" w:rsidRPr="00700933" w:rsidRDefault="00700933" w:rsidP="00700933">
            <w:pPr>
              <w:spacing w:before="60" w:after="60"/>
              <w:rPr>
                <w:rFonts w:cs="Arial"/>
                <w:sz w:val="20"/>
                <w:szCs w:val="20"/>
              </w:rPr>
            </w:pPr>
          </w:p>
          <w:p w14:paraId="1ECE4411" w14:textId="77777777" w:rsidR="00700933" w:rsidRPr="00700933" w:rsidRDefault="00700933" w:rsidP="00700933">
            <w:pPr>
              <w:spacing w:before="60" w:after="60"/>
              <w:rPr>
                <w:rFonts w:cs="Arial"/>
                <w:sz w:val="20"/>
                <w:szCs w:val="20"/>
              </w:rPr>
            </w:pPr>
          </w:p>
          <w:p w14:paraId="6A15F752" w14:textId="77777777" w:rsidR="00700933" w:rsidRPr="00700933" w:rsidRDefault="00700933" w:rsidP="00700933">
            <w:pPr>
              <w:spacing w:before="60" w:after="60"/>
              <w:rPr>
                <w:rFonts w:cs="Arial"/>
                <w:sz w:val="20"/>
                <w:szCs w:val="20"/>
              </w:rPr>
            </w:pPr>
          </w:p>
          <w:p w14:paraId="67BDF900" w14:textId="77777777" w:rsidR="00700933" w:rsidRPr="00700933" w:rsidRDefault="00700933" w:rsidP="00700933">
            <w:pPr>
              <w:spacing w:before="60" w:after="60"/>
              <w:rPr>
                <w:rFonts w:cs="Arial"/>
                <w:sz w:val="20"/>
                <w:szCs w:val="20"/>
              </w:rPr>
            </w:pPr>
          </w:p>
          <w:p w14:paraId="7E066AA2" w14:textId="77777777" w:rsidR="00700933" w:rsidRPr="00700933" w:rsidRDefault="00700933" w:rsidP="00700933">
            <w:pPr>
              <w:spacing w:before="60" w:after="60"/>
              <w:rPr>
                <w:rFonts w:cs="Arial"/>
                <w:sz w:val="20"/>
                <w:szCs w:val="20"/>
              </w:rPr>
            </w:pPr>
          </w:p>
          <w:p w14:paraId="5735CFCC" w14:textId="77777777" w:rsidR="00700933" w:rsidRPr="00700933" w:rsidRDefault="00700933" w:rsidP="00700933">
            <w:pPr>
              <w:spacing w:before="60" w:after="60"/>
              <w:rPr>
                <w:rFonts w:cs="Arial"/>
                <w:sz w:val="20"/>
                <w:szCs w:val="20"/>
              </w:rPr>
            </w:pPr>
          </w:p>
          <w:p w14:paraId="4671A431" w14:textId="77777777" w:rsidR="00700933" w:rsidRPr="00700933" w:rsidRDefault="00700933" w:rsidP="00700933">
            <w:pPr>
              <w:spacing w:before="60" w:after="60"/>
              <w:rPr>
                <w:rFonts w:cs="Arial"/>
                <w:sz w:val="20"/>
                <w:szCs w:val="20"/>
              </w:rPr>
            </w:pPr>
          </w:p>
        </w:tc>
      </w:tr>
    </w:tbl>
    <w:p w14:paraId="04F1B504" w14:textId="77777777" w:rsidR="00700933" w:rsidRPr="00700933" w:rsidRDefault="00700933" w:rsidP="00700933">
      <w:pPr>
        <w:rPr>
          <w:rFonts w:cs="Arial"/>
        </w:rPr>
      </w:pPr>
    </w:p>
    <w:tbl>
      <w:tblPr>
        <w:tblStyle w:val="TableGrid2"/>
        <w:tblpPr w:leftFromText="180" w:rightFromText="180" w:vertAnchor="text" w:horzAnchor="margin" w:tblpY="-67"/>
        <w:tblW w:w="8926" w:type="dxa"/>
        <w:tblBorders>
          <w:top w:val="single" w:sz="4" w:space="0" w:color="E10D31"/>
          <w:left w:val="single" w:sz="4" w:space="0" w:color="E10D31"/>
          <w:bottom w:val="single" w:sz="4" w:space="0" w:color="E10D31"/>
          <w:right w:val="single" w:sz="4" w:space="0" w:color="E10D31"/>
          <w:insideH w:val="single" w:sz="4" w:space="0" w:color="E10D31"/>
          <w:insideV w:val="single" w:sz="4" w:space="0" w:color="E10D31"/>
        </w:tblBorders>
        <w:tblLook w:val="04A0" w:firstRow="1" w:lastRow="0" w:firstColumn="1" w:lastColumn="0" w:noHBand="0" w:noVBand="1"/>
      </w:tblPr>
      <w:tblGrid>
        <w:gridCol w:w="2680"/>
        <w:gridCol w:w="3932"/>
        <w:gridCol w:w="767"/>
        <w:gridCol w:w="1547"/>
      </w:tblGrid>
      <w:tr w:rsidR="00700933" w:rsidRPr="00700933" w14:paraId="49E5BBEA" w14:textId="77777777" w:rsidTr="0012761F">
        <w:tc>
          <w:tcPr>
            <w:tcW w:w="8926"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BA1C8A" w14:textId="77777777" w:rsidR="00700933" w:rsidRPr="00AF1E94" w:rsidRDefault="00700933" w:rsidP="00700933">
            <w:pPr>
              <w:spacing w:before="60" w:after="60"/>
              <w:rPr>
                <w:rFonts w:ascii="Arial" w:hAnsi="Arial" w:cs="Arial"/>
                <w:b/>
                <w:bCs/>
              </w:rPr>
            </w:pPr>
            <w:r w:rsidRPr="00AF1E94">
              <w:rPr>
                <w:rFonts w:ascii="Arial" w:hAnsi="Arial" w:cs="Arial"/>
                <w:b/>
                <w:bCs/>
              </w:rPr>
              <w:t>I can confirm that this is an accurate reflection of the situation</w:t>
            </w:r>
          </w:p>
        </w:tc>
      </w:tr>
      <w:tr w:rsidR="00700933" w:rsidRPr="00700933" w14:paraId="7DC4229A" w14:textId="77777777" w:rsidTr="0012761F">
        <w:tc>
          <w:tcPr>
            <w:tcW w:w="2694" w:type="dxa"/>
            <w:tcBorders>
              <w:top w:val="single" w:sz="4" w:space="0" w:color="000000"/>
              <w:left w:val="single" w:sz="4" w:space="0" w:color="000000"/>
              <w:bottom w:val="single" w:sz="4" w:space="0" w:color="000000"/>
            </w:tcBorders>
            <w:shd w:val="clear" w:color="auto" w:fill="D9D9D9" w:themeFill="background1" w:themeFillShade="D9"/>
          </w:tcPr>
          <w:p w14:paraId="0D66DB6C" w14:textId="77777777" w:rsidR="00700933" w:rsidRPr="00AF1E94" w:rsidRDefault="00700933" w:rsidP="00700933">
            <w:pPr>
              <w:spacing w:before="120" w:after="120"/>
              <w:rPr>
                <w:rFonts w:ascii="Arial" w:hAnsi="Arial" w:cs="Arial"/>
                <w:b/>
              </w:rPr>
            </w:pPr>
            <w:r w:rsidRPr="00AF1E94">
              <w:rPr>
                <w:rFonts w:ascii="Arial" w:hAnsi="Arial" w:cs="Arial"/>
                <w:b/>
              </w:rPr>
              <w:t>Witness Signature</w:t>
            </w:r>
          </w:p>
        </w:tc>
        <w:tc>
          <w:tcPr>
            <w:tcW w:w="3969" w:type="dxa"/>
            <w:tcBorders>
              <w:top w:val="single" w:sz="4" w:space="0" w:color="000000"/>
              <w:bottom w:val="single" w:sz="4" w:space="0" w:color="000000"/>
              <w:right w:val="single" w:sz="4" w:space="0" w:color="000000"/>
            </w:tcBorders>
          </w:tcPr>
          <w:p w14:paraId="3DFC88CA" w14:textId="77777777" w:rsidR="00700933" w:rsidRPr="00AF1E94" w:rsidRDefault="00700933" w:rsidP="00700933">
            <w:pPr>
              <w:spacing w:before="60" w:after="60"/>
              <w:rPr>
                <w:rFonts w:ascii="Arial" w:hAnsi="Arial" w:cs="Arial"/>
              </w:rPr>
            </w:pPr>
          </w:p>
        </w:tc>
        <w:tc>
          <w:tcPr>
            <w:tcW w:w="7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C187CF6" w14:textId="77777777" w:rsidR="00700933" w:rsidRPr="00AF1E94" w:rsidRDefault="00700933" w:rsidP="00700933">
            <w:pPr>
              <w:spacing w:before="120" w:after="120"/>
              <w:rPr>
                <w:rFonts w:ascii="Arial" w:hAnsi="Arial" w:cs="Arial"/>
                <w:b/>
                <w:color w:val="FFFFFF" w:themeColor="background1"/>
              </w:rPr>
            </w:pPr>
            <w:r w:rsidRPr="00AF1E94">
              <w:rPr>
                <w:rFonts w:ascii="Arial" w:hAnsi="Arial" w:cs="Arial"/>
                <w:b/>
              </w:rPr>
              <w:t>Date:</w:t>
            </w:r>
          </w:p>
        </w:tc>
        <w:tc>
          <w:tcPr>
            <w:tcW w:w="1560" w:type="dxa"/>
            <w:tcBorders>
              <w:top w:val="single" w:sz="4" w:space="0" w:color="000000"/>
              <w:left w:val="single" w:sz="4" w:space="0" w:color="000000"/>
              <w:bottom w:val="single" w:sz="4" w:space="0" w:color="000000"/>
              <w:right w:val="single" w:sz="4" w:space="0" w:color="000000"/>
            </w:tcBorders>
          </w:tcPr>
          <w:p w14:paraId="727E9918" w14:textId="77777777" w:rsidR="00700933" w:rsidRPr="00AF1E94" w:rsidRDefault="00700933" w:rsidP="00700933">
            <w:pPr>
              <w:spacing w:before="60" w:after="60"/>
              <w:rPr>
                <w:rFonts w:ascii="Arial" w:hAnsi="Arial" w:cs="Arial"/>
              </w:rPr>
            </w:pPr>
          </w:p>
        </w:tc>
      </w:tr>
      <w:tr w:rsidR="00700933" w:rsidRPr="00700933" w14:paraId="06661277" w14:textId="77777777" w:rsidTr="0012761F">
        <w:tc>
          <w:tcPr>
            <w:tcW w:w="2694" w:type="dxa"/>
            <w:tcBorders>
              <w:top w:val="single" w:sz="4" w:space="0" w:color="000000"/>
              <w:left w:val="single" w:sz="4" w:space="0" w:color="000000"/>
              <w:bottom w:val="single" w:sz="4" w:space="0" w:color="000000"/>
            </w:tcBorders>
            <w:shd w:val="clear" w:color="auto" w:fill="D9D9D9" w:themeFill="background1" w:themeFillShade="D9"/>
          </w:tcPr>
          <w:p w14:paraId="68707BEF" w14:textId="77777777" w:rsidR="00700933" w:rsidRPr="00AF1E94" w:rsidRDefault="00700933" w:rsidP="00700933">
            <w:pPr>
              <w:spacing w:before="120" w:after="120"/>
              <w:rPr>
                <w:rFonts w:ascii="Arial" w:hAnsi="Arial" w:cs="Arial"/>
                <w:b/>
              </w:rPr>
            </w:pPr>
            <w:r w:rsidRPr="00AF1E94">
              <w:rPr>
                <w:rFonts w:ascii="Arial" w:hAnsi="Arial" w:cs="Arial"/>
                <w:b/>
              </w:rPr>
              <w:t>Print name:</w:t>
            </w:r>
          </w:p>
        </w:tc>
        <w:tc>
          <w:tcPr>
            <w:tcW w:w="6232" w:type="dxa"/>
            <w:gridSpan w:val="3"/>
            <w:tcBorders>
              <w:bottom w:val="single" w:sz="4" w:space="0" w:color="000000"/>
              <w:right w:val="single" w:sz="4" w:space="0" w:color="000000"/>
            </w:tcBorders>
          </w:tcPr>
          <w:p w14:paraId="3E4F61C2" w14:textId="77777777" w:rsidR="00700933" w:rsidRPr="00AF1E94" w:rsidRDefault="00700933" w:rsidP="00700933">
            <w:pPr>
              <w:spacing w:before="60" w:after="60"/>
              <w:rPr>
                <w:rFonts w:ascii="Arial" w:hAnsi="Arial" w:cs="Arial"/>
              </w:rPr>
            </w:pPr>
          </w:p>
        </w:tc>
      </w:tr>
      <w:tr w:rsidR="00700933" w:rsidRPr="00700933" w14:paraId="347FFA88" w14:textId="77777777" w:rsidTr="0012761F">
        <w:tc>
          <w:tcPr>
            <w:tcW w:w="2694" w:type="dxa"/>
            <w:tcBorders>
              <w:top w:val="single" w:sz="4" w:space="0" w:color="000000"/>
              <w:bottom w:val="single" w:sz="4" w:space="0" w:color="000000"/>
            </w:tcBorders>
            <w:shd w:val="clear" w:color="auto" w:fill="D9D9D9" w:themeFill="background1" w:themeFillShade="D9"/>
          </w:tcPr>
          <w:p w14:paraId="14DF218C" w14:textId="77777777" w:rsidR="00700933" w:rsidRPr="00AF1E94" w:rsidRDefault="00700933" w:rsidP="00700933">
            <w:pPr>
              <w:spacing w:before="60" w:after="60"/>
              <w:rPr>
                <w:rFonts w:ascii="Arial" w:hAnsi="Arial" w:cs="Arial"/>
              </w:rPr>
            </w:pPr>
            <w:r w:rsidRPr="00AF1E94">
              <w:rPr>
                <w:rFonts w:ascii="Arial" w:hAnsi="Arial" w:cs="Arial"/>
                <w:b/>
              </w:rPr>
              <w:t>Apprentice Signature</w:t>
            </w:r>
          </w:p>
        </w:tc>
        <w:tc>
          <w:tcPr>
            <w:tcW w:w="3969" w:type="dxa"/>
            <w:tcBorders>
              <w:top w:val="single" w:sz="4" w:space="0" w:color="000000"/>
              <w:bottom w:val="single" w:sz="4" w:space="0" w:color="000000"/>
            </w:tcBorders>
            <w:shd w:val="clear" w:color="auto" w:fill="FFFFFF" w:themeFill="background1"/>
          </w:tcPr>
          <w:p w14:paraId="4F16A1D2" w14:textId="77777777" w:rsidR="00700933" w:rsidRPr="00AF1E94" w:rsidRDefault="00700933" w:rsidP="00700933">
            <w:pPr>
              <w:spacing w:before="60" w:after="60"/>
              <w:rPr>
                <w:rFonts w:ascii="Arial" w:hAnsi="Arial" w:cs="Arial"/>
              </w:rPr>
            </w:pPr>
          </w:p>
        </w:tc>
        <w:tc>
          <w:tcPr>
            <w:tcW w:w="703" w:type="dxa"/>
            <w:tcBorders>
              <w:top w:val="single" w:sz="4" w:space="0" w:color="000000"/>
              <w:bottom w:val="single" w:sz="4" w:space="0" w:color="000000"/>
            </w:tcBorders>
            <w:shd w:val="clear" w:color="auto" w:fill="D9D9D9" w:themeFill="background1" w:themeFillShade="D9"/>
          </w:tcPr>
          <w:p w14:paraId="324AC457" w14:textId="77777777" w:rsidR="00700933" w:rsidRPr="00AF1E94" w:rsidRDefault="00700933" w:rsidP="00700933">
            <w:pPr>
              <w:spacing w:before="60" w:after="60"/>
              <w:rPr>
                <w:rFonts w:ascii="Arial" w:hAnsi="Arial" w:cs="Arial"/>
              </w:rPr>
            </w:pPr>
            <w:r w:rsidRPr="00AF1E94">
              <w:rPr>
                <w:rFonts w:ascii="Arial" w:hAnsi="Arial" w:cs="Arial"/>
                <w:b/>
              </w:rPr>
              <w:t>Date:</w:t>
            </w:r>
          </w:p>
        </w:tc>
        <w:tc>
          <w:tcPr>
            <w:tcW w:w="1560" w:type="dxa"/>
            <w:tcBorders>
              <w:top w:val="single" w:sz="4" w:space="0" w:color="000000"/>
              <w:bottom w:val="single" w:sz="4" w:space="0" w:color="000000"/>
              <w:right w:val="single" w:sz="4" w:space="0" w:color="000000"/>
            </w:tcBorders>
            <w:shd w:val="clear" w:color="auto" w:fill="FFFFFF" w:themeFill="background1"/>
          </w:tcPr>
          <w:p w14:paraId="795B0948" w14:textId="77777777" w:rsidR="00700933" w:rsidRPr="00AF1E94" w:rsidRDefault="00700933" w:rsidP="00700933">
            <w:pPr>
              <w:spacing w:before="60" w:after="60"/>
              <w:rPr>
                <w:rFonts w:ascii="Arial" w:hAnsi="Arial" w:cs="Arial"/>
              </w:rPr>
            </w:pPr>
          </w:p>
        </w:tc>
      </w:tr>
      <w:tr w:rsidR="00700933" w:rsidRPr="00700933" w14:paraId="3AE8B9EB" w14:textId="77777777" w:rsidTr="0012761F">
        <w:trPr>
          <w:trHeight w:val="432"/>
        </w:trPr>
        <w:tc>
          <w:tcPr>
            <w:tcW w:w="2694" w:type="dxa"/>
            <w:tcBorders>
              <w:top w:val="single" w:sz="4" w:space="0" w:color="000000"/>
              <w:bottom w:val="single" w:sz="4" w:space="0" w:color="000000"/>
            </w:tcBorders>
            <w:shd w:val="clear" w:color="auto" w:fill="D9D9D9" w:themeFill="background1" w:themeFillShade="D9"/>
          </w:tcPr>
          <w:p w14:paraId="2CBAF21F" w14:textId="77777777" w:rsidR="00700933" w:rsidRPr="00AF1E94" w:rsidRDefault="00700933" w:rsidP="00700933">
            <w:pPr>
              <w:spacing w:before="60" w:after="60"/>
              <w:rPr>
                <w:rFonts w:ascii="Arial" w:hAnsi="Arial" w:cs="Arial"/>
                <w:b/>
              </w:rPr>
            </w:pPr>
            <w:r w:rsidRPr="00AF1E94">
              <w:rPr>
                <w:rFonts w:ascii="Arial" w:hAnsi="Arial" w:cs="Arial"/>
                <w:b/>
              </w:rPr>
              <w:t>Print name:</w:t>
            </w:r>
          </w:p>
        </w:tc>
        <w:tc>
          <w:tcPr>
            <w:tcW w:w="6232" w:type="dxa"/>
            <w:gridSpan w:val="3"/>
            <w:tcBorders>
              <w:bottom w:val="single" w:sz="4" w:space="0" w:color="000000"/>
              <w:right w:val="single" w:sz="4" w:space="0" w:color="000000"/>
            </w:tcBorders>
            <w:shd w:val="clear" w:color="auto" w:fill="FFFFFF" w:themeFill="background1"/>
          </w:tcPr>
          <w:p w14:paraId="1AE76A61" w14:textId="77777777" w:rsidR="00700933" w:rsidRPr="00AF1E94" w:rsidRDefault="00700933" w:rsidP="00700933">
            <w:pPr>
              <w:spacing w:before="60" w:after="60"/>
              <w:rPr>
                <w:rFonts w:ascii="Arial" w:hAnsi="Arial" w:cs="Arial"/>
              </w:rPr>
            </w:pPr>
          </w:p>
        </w:tc>
      </w:tr>
    </w:tbl>
    <w:p w14:paraId="0D314C6F" w14:textId="77777777" w:rsidR="00700933" w:rsidRDefault="00700933" w:rsidP="00700933">
      <w:pPr>
        <w:rPr>
          <w:color w:val="808B99"/>
          <w:sz w:val="28"/>
          <w:szCs w:val="28"/>
        </w:rPr>
        <w:sectPr w:rsidR="00700933" w:rsidSect="00A06153">
          <w:headerReference w:type="default" r:id="rId8"/>
          <w:footerReference w:type="default" r:id="rId9"/>
          <w:pgSz w:w="11906" w:h="16838"/>
          <w:pgMar w:top="1440" w:right="1440" w:bottom="1440" w:left="1440" w:header="510" w:footer="708" w:gutter="0"/>
          <w:cols w:space="708"/>
          <w:docGrid w:linePitch="360"/>
        </w:sectPr>
      </w:pPr>
    </w:p>
    <w:p w14:paraId="374DEC8E" w14:textId="249B3BD4" w:rsidR="00700933" w:rsidRDefault="00700933" w:rsidP="00700933">
      <w:pPr>
        <w:rPr>
          <w:color w:val="808B99"/>
          <w:sz w:val="28"/>
          <w:szCs w:val="28"/>
        </w:rPr>
      </w:pPr>
      <w:r>
        <w:rPr>
          <w:color w:val="808B99"/>
          <w:sz w:val="28"/>
          <w:szCs w:val="28"/>
        </w:rPr>
        <w:lastRenderedPageBreak/>
        <w:t xml:space="preserve">Appendix </w:t>
      </w:r>
      <w:r w:rsidR="00376A58">
        <w:rPr>
          <w:color w:val="808B99"/>
          <w:sz w:val="28"/>
          <w:szCs w:val="28"/>
        </w:rPr>
        <w:t>C</w:t>
      </w:r>
    </w:p>
    <w:p w14:paraId="4AACA4AE" w14:textId="77777777" w:rsidR="00AF1E94" w:rsidRDefault="00AF1E94" w:rsidP="00AF1E94">
      <w:pPr>
        <w:rPr>
          <w:color w:val="4CABAC"/>
          <w:sz w:val="36"/>
          <w:szCs w:val="36"/>
        </w:rPr>
      </w:pPr>
      <w:r w:rsidRPr="009F6453">
        <w:rPr>
          <w:color w:val="4CABAC"/>
          <w:sz w:val="36"/>
          <w:szCs w:val="36"/>
        </w:rPr>
        <w:t>Apprentice Self</w:t>
      </w:r>
      <w:r>
        <w:rPr>
          <w:color w:val="4CABAC"/>
          <w:sz w:val="36"/>
          <w:szCs w:val="36"/>
        </w:rPr>
        <w:t>-</w:t>
      </w:r>
      <w:r w:rsidRPr="009F6453">
        <w:rPr>
          <w:color w:val="4CABAC"/>
          <w:sz w:val="36"/>
          <w:szCs w:val="36"/>
        </w:rPr>
        <w:t xml:space="preserve">Assessment of </w:t>
      </w:r>
      <w:r>
        <w:rPr>
          <w:color w:val="4CABAC"/>
          <w:sz w:val="36"/>
          <w:szCs w:val="36"/>
        </w:rPr>
        <w:t xml:space="preserve">Adult Care Worker </w:t>
      </w:r>
      <w:r w:rsidRPr="009F6453">
        <w:rPr>
          <w:color w:val="4CABAC"/>
          <w:sz w:val="36"/>
          <w:szCs w:val="36"/>
        </w:rPr>
        <w:t xml:space="preserve">Gateway Readiness </w:t>
      </w:r>
    </w:p>
    <w:p w14:paraId="5C367DC0" w14:textId="77777777" w:rsidR="00AF1E94" w:rsidRDefault="00AF1E94" w:rsidP="00AF1E94">
      <w:pPr>
        <w:rPr>
          <w:color w:val="4CABAC"/>
        </w:rPr>
      </w:pPr>
    </w:p>
    <w:p w14:paraId="31832716" w14:textId="77777777" w:rsidR="00AF1E94" w:rsidRDefault="00AF1E94" w:rsidP="00AF1E94">
      <w:pPr>
        <w:rPr>
          <w:color w:val="808B99"/>
          <w:sz w:val="28"/>
          <w:szCs w:val="28"/>
        </w:rPr>
      </w:pPr>
      <w:r w:rsidRPr="00C818EF">
        <w:rPr>
          <w:color w:val="808B99"/>
          <w:sz w:val="28"/>
          <w:szCs w:val="28"/>
        </w:rPr>
        <w:t>Guidance to the Apprentice</w:t>
      </w:r>
    </w:p>
    <w:p w14:paraId="0F7F45E5" w14:textId="77777777" w:rsidR="00AF1E94" w:rsidRPr="002F3CA5" w:rsidRDefault="00AF1E94" w:rsidP="00AF1E94">
      <w:pPr>
        <w:rPr>
          <w:rFonts w:cs="Arial"/>
        </w:rPr>
      </w:pPr>
      <w:r w:rsidRPr="002F3CA5">
        <w:rPr>
          <w:rFonts w:cs="Arial"/>
        </w:rPr>
        <w:t>As part of the Gateway readiness check, the End-Point Assessment Plan asks the apprentice to:</w:t>
      </w:r>
    </w:p>
    <w:p w14:paraId="20A91FEF" w14:textId="77777777" w:rsidR="00AF1E94" w:rsidRPr="002F3CA5" w:rsidRDefault="00AF1E94" w:rsidP="00AF1E94">
      <w:pPr>
        <w:pStyle w:val="Default"/>
        <w:rPr>
          <w:rFonts w:ascii="Arial" w:hAnsi="Arial" w:cs="Arial"/>
          <w:color w:val="auto"/>
        </w:rPr>
      </w:pPr>
    </w:p>
    <w:p w14:paraId="133AE114" w14:textId="77777777" w:rsidR="00AF1E94" w:rsidRPr="002F3CA5" w:rsidRDefault="00AF1E94" w:rsidP="00AF1E94">
      <w:pPr>
        <w:pStyle w:val="Default"/>
        <w:ind w:left="720"/>
        <w:rPr>
          <w:rFonts w:ascii="Arial" w:hAnsi="Arial" w:cs="Arial"/>
          <w:color w:val="auto"/>
          <w:sz w:val="22"/>
          <w:szCs w:val="22"/>
        </w:rPr>
      </w:pPr>
      <w:r>
        <w:rPr>
          <w:rFonts w:ascii="Arial" w:hAnsi="Arial" w:cs="Arial"/>
          <w:color w:val="auto"/>
          <w:sz w:val="22"/>
          <w:szCs w:val="22"/>
        </w:rPr>
        <w:t>“</w:t>
      </w:r>
      <w:r w:rsidRPr="002F3CA5">
        <w:rPr>
          <w:rFonts w:ascii="Arial" w:hAnsi="Arial" w:cs="Arial"/>
          <w:color w:val="auto"/>
          <w:sz w:val="22"/>
          <w:szCs w:val="22"/>
        </w:rPr>
        <w:t>Undertake a self-assessment in the last month of their apprenticeship to enable them to see whether they are confident that they have taken on board all aspects of the occupation. This self-assessment must be submitted to the independent end point assessor as a source of evidence to prepare for the professional discussion</w:t>
      </w:r>
      <w:r>
        <w:rPr>
          <w:rFonts w:ascii="Arial" w:hAnsi="Arial" w:cs="Arial"/>
          <w:color w:val="auto"/>
          <w:sz w:val="22"/>
          <w:szCs w:val="22"/>
        </w:rPr>
        <w:t>”</w:t>
      </w:r>
      <w:r w:rsidRPr="002F3CA5">
        <w:rPr>
          <w:rFonts w:ascii="Arial" w:hAnsi="Arial" w:cs="Arial"/>
          <w:color w:val="auto"/>
          <w:sz w:val="22"/>
          <w:szCs w:val="22"/>
        </w:rPr>
        <w:t xml:space="preserve"> </w:t>
      </w:r>
    </w:p>
    <w:p w14:paraId="54D97A28" w14:textId="77777777" w:rsidR="00AF1E94" w:rsidRDefault="00AF1E94" w:rsidP="00AF1E94">
      <w:pPr>
        <w:rPr>
          <w:color w:val="808B99"/>
        </w:rPr>
      </w:pPr>
    </w:p>
    <w:p w14:paraId="36302BB8" w14:textId="77777777" w:rsidR="00AF1E94" w:rsidRPr="002E675B" w:rsidRDefault="00AF1E94" w:rsidP="00AF1E94">
      <w:r w:rsidRPr="002E675B">
        <w:t>Preparation for and completing the self-assessment form:</w:t>
      </w:r>
    </w:p>
    <w:p w14:paraId="710A0DDA" w14:textId="77777777" w:rsidR="00AF1E94" w:rsidRPr="002E675B" w:rsidRDefault="00AF1E94" w:rsidP="00AF1E94">
      <w:r w:rsidRPr="002E675B">
        <w:t>1</w:t>
      </w:r>
      <w:r>
        <w:tab/>
      </w:r>
      <w:r w:rsidRPr="002E675B">
        <w:t>Prior to commencing your self-assessment, you may find it useful to review documentation about your role and responsibilities e.g. your job description, your development plan, appraisal documentation, your organisation’s agreed ways of working etc. These documents will help you to consider your role in relation to the requirements of the apprenticeship standard.</w:t>
      </w:r>
    </w:p>
    <w:p w14:paraId="29C2667F" w14:textId="77777777" w:rsidR="00AF1E94" w:rsidRPr="002E675B" w:rsidRDefault="00AF1E94" w:rsidP="00AF1E94">
      <w:r w:rsidRPr="002E675B">
        <w:t>2</w:t>
      </w:r>
      <w:r>
        <w:tab/>
      </w:r>
      <w:r w:rsidRPr="002E675B">
        <w:t>Reflect on how your apprenticeship has supported you in meeting the requirements of your role and your responsibilities in order to help you to make a judgement about your competence in the areas outlined below.</w:t>
      </w:r>
    </w:p>
    <w:p w14:paraId="21E2EB2F" w14:textId="77777777" w:rsidR="00AF1E94" w:rsidRPr="002E675B" w:rsidRDefault="00AF1E94" w:rsidP="00AF1E94">
      <w:r w:rsidRPr="002E675B">
        <w:t>3</w:t>
      </w:r>
      <w:r>
        <w:tab/>
      </w:r>
      <w:r w:rsidRPr="002E675B">
        <w:t>For each standard subject area, look at the outcomes that should be met and consider how each element of the standard has been achieved. It may be useful to consider what evidence you have produced over the period of being on-programme and how it has contributed to your achievement of each standard subject area.</w:t>
      </w:r>
    </w:p>
    <w:p w14:paraId="196523C6" w14:textId="77777777" w:rsidR="00AF1E94" w:rsidRDefault="00AF1E94" w:rsidP="00AF1E94">
      <w:pPr>
        <w:rPr>
          <w:color w:val="808B99"/>
        </w:rPr>
      </w:pPr>
      <w:r w:rsidRPr="002E675B">
        <w:t>4</w:t>
      </w:r>
      <w:r>
        <w:tab/>
      </w:r>
      <w:r w:rsidRPr="002E675B">
        <w:t>Provide comments for each standard subject area to outline why you are assessment ready and how you feel you have achieved each element of the standard.</w:t>
      </w:r>
      <w:r>
        <w:t xml:space="preserve"> You can also evidence in some of the evidence you have produced throughout your apprenticeship.</w:t>
      </w:r>
      <w:r>
        <w:rPr>
          <w:color w:val="808B99"/>
        </w:rPr>
        <w:br w:type="page"/>
      </w:r>
    </w:p>
    <w:p w14:paraId="581A1129" w14:textId="77777777" w:rsidR="00AF1E94" w:rsidRPr="005C55D9" w:rsidRDefault="00AF1E94" w:rsidP="00AF1E94">
      <w:pPr>
        <w:rPr>
          <w:color w:val="808B99"/>
          <w:sz w:val="28"/>
          <w:szCs w:val="28"/>
        </w:rPr>
      </w:pPr>
      <w:r>
        <w:rPr>
          <w:color w:val="808B99"/>
          <w:sz w:val="28"/>
          <w:szCs w:val="28"/>
        </w:rPr>
        <w:lastRenderedPageBreak/>
        <w:t>Self-Assessment Grid</w:t>
      </w:r>
    </w:p>
    <w:tbl>
      <w:tblPr>
        <w:tblW w:w="1389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9"/>
        <w:gridCol w:w="2552"/>
        <w:gridCol w:w="4961"/>
        <w:gridCol w:w="1276"/>
        <w:gridCol w:w="4394"/>
      </w:tblGrid>
      <w:tr w:rsidR="00AF1E94" w14:paraId="583B7DDE" w14:textId="77777777" w:rsidTr="001F060E">
        <w:trPr>
          <w:trHeight w:val="585"/>
        </w:trPr>
        <w:tc>
          <w:tcPr>
            <w:tcW w:w="709" w:type="dxa"/>
            <w:shd w:val="clear" w:color="auto" w:fill="D9D9D9"/>
          </w:tcPr>
          <w:p w14:paraId="7B112E81" w14:textId="77777777" w:rsidR="00AF1E94" w:rsidRPr="00C818EF" w:rsidRDefault="00AF1E94" w:rsidP="001F060E">
            <w:pPr>
              <w:pStyle w:val="TableParagraph"/>
              <w:spacing w:line="292" w:lineRule="exact"/>
              <w:ind w:left="107"/>
              <w:rPr>
                <w:rFonts w:ascii="Arial" w:hAnsi="Arial" w:cs="Arial"/>
                <w:b/>
              </w:rPr>
            </w:pPr>
            <w:r w:rsidRPr="00C818EF">
              <w:rPr>
                <w:rFonts w:ascii="Arial" w:hAnsi="Arial" w:cs="Arial"/>
                <w:b/>
              </w:rPr>
              <w:t>REF</w:t>
            </w:r>
          </w:p>
        </w:tc>
        <w:tc>
          <w:tcPr>
            <w:tcW w:w="2552" w:type="dxa"/>
            <w:shd w:val="clear" w:color="auto" w:fill="D9D9D9"/>
          </w:tcPr>
          <w:p w14:paraId="5D31F82F" w14:textId="77777777" w:rsidR="00AF1E94" w:rsidRPr="00C818EF" w:rsidRDefault="00AF1E94" w:rsidP="001F060E">
            <w:pPr>
              <w:pStyle w:val="TableParagraph"/>
              <w:spacing w:line="292" w:lineRule="exact"/>
              <w:ind w:left="108"/>
              <w:rPr>
                <w:rFonts w:ascii="Arial" w:hAnsi="Arial" w:cs="Arial"/>
                <w:b/>
              </w:rPr>
            </w:pPr>
            <w:r w:rsidRPr="00C818EF">
              <w:rPr>
                <w:rFonts w:ascii="Arial" w:hAnsi="Arial" w:cs="Arial"/>
                <w:b/>
              </w:rPr>
              <w:t>Standard subject area</w:t>
            </w:r>
          </w:p>
        </w:tc>
        <w:tc>
          <w:tcPr>
            <w:tcW w:w="4961" w:type="dxa"/>
            <w:shd w:val="clear" w:color="auto" w:fill="D9D9D9"/>
          </w:tcPr>
          <w:p w14:paraId="610AFD83" w14:textId="77777777" w:rsidR="00AF1E94" w:rsidRPr="00C818EF" w:rsidRDefault="00AF1E94" w:rsidP="001F060E">
            <w:pPr>
              <w:pStyle w:val="TableParagraph"/>
              <w:spacing w:line="273" w:lineRule="exact"/>
              <w:ind w:left="108"/>
              <w:rPr>
                <w:rFonts w:ascii="Arial" w:hAnsi="Arial" w:cs="Arial"/>
                <w:b/>
              </w:rPr>
            </w:pPr>
            <w:r>
              <w:rPr>
                <w:rFonts w:ascii="Arial" w:hAnsi="Arial" w:cs="Arial"/>
                <w:b/>
              </w:rPr>
              <w:t>Criteria</w:t>
            </w:r>
          </w:p>
        </w:tc>
        <w:tc>
          <w:tcPr>
            <w:tcW w:w="1276" w:type="dxa"/>
            <w:shd w:val="clear" w:color="auto" w:fill="D9D9D9"/>
          </w:tcPr>
          <w:p w14:paraId="7DAC6DA4" w14:textId="77777777" w:rsidR="00AF1E94" w:rsidRPr="00C818EF" w:rsidRDefault="00AF1E94" w:rsidP="001F060E">
            <w:pPr>
              <w:pStyle w:val="TableParagraph"/>
              <w:spacing w:line="292" w:lineRule="exact"/>
              <w:ind w:left="108"/>
              <w:jc w:val="center"/>
              <w:rPr>
                <w:rFonts w:ascii="Arial" w:hAnsi="Arial" w:cs="Arial"/>
                <w:b/>
              </w:rPr>
            </w:pPr>
            <w:r>
              <w:rPr>
                <w:rFonts w:ascii="Arial" w:hAnsi="Arial" w:cs="Arial"/>
                <w:b/>
              </w:rPr>
              <w:t>Ready for EPA</w:t>
            </w:r>
          </w:p>
        </w:tc>
        <w:tc>
          <w:tcPr>
            <w:tcW w:w="4394" w:type="dxa"/>
            <w:shd w:val="clear" w:color="auto" w:fill="D9D9D9"/>
          </w:tcPr>
          <w:p w14:paraId="5AF731B9" w14:textId="77777777" w:rsidR="00AF1E94" w:rsidRPr="00C818EF" w:rsidRDefault="00AF1E94" w:rsidP="001F060E">
            <w:pPr>
              <w:pStyle w:val="TableParagraph"/>
              <w:spacing w:line="292" w:lineRule="exact"/>
              <w:ind w:left="108"/>
              <w:rPr>
                <w:rFonts w:ascii="Arial" w:hAnsi="Arial" w:cs="Arial"/>
                <w:b/>
              </w:rPr>
            </w:pPr>
            <w:r w:rsidRPr="00C818EF">
              <w:rPr>
                <w:rFonts w:ascii="Arial" w:hAnsi="Arial" w:cs="Arial"/>
                <w:b/>
              </w:rPr>
              <w:t>Comments</w:t>
            </w:r>
            <w:r>
              <w:rPr>
                <w:rFonts w:ascii="Arial" w:hAnsi="Arial" w:cs="Arial"/>
                <w:b/>
              </w:rPr>
              <w:t xml:space="preserve"> or Evidence</w:t>
            </w:r>
          </w:p>
        </w:tc>
      </w:tr>
      <w:tr w:rsidR="00AF1E94" w14:paraId="48C872C8" w14:textId="77777777" w:rsidTr="001F060E">
        <w:trPr>
          <w:trHeight w:val="534"/>
        </w:trPr>
        <w:tc>
          <w:tcPr>
            <w:tcW w:w="13892" w:type="dxa"/>
            <w:gridSpan w:val="5"/>
            <w:shd w:val="clear" w:color="auto" w:fill="D9D9D9"/>
          </w:tcPr>
          <w:p w14:paraId="7D588A8E" w14:textId="77777777" w:rsidR="00AF1E94" w:rsidRDefault="00AF1E94" w:rsidP="001F060E">
            <w:pPr>
              <w:pStyle w:val="TableParagraph"/>
              <w:ind w:left="0"/>
              <w:rPr>
                <w:rFonts w:ascii="Times New Roman"/>
              </w:rPr>
            </w:pPr>
            <w:r w:rsidRPr="00C818EF">
              <w:rPr>
                <w:rFonts w:ascii="Arial" w:hAnsi="Arial" w:cs="Arial"/>
                <w:b/>
              </w:rPr>
              <w:t>Knowledge</w:t>
            </w:r>
            <w:r>
              <w:rPr>
                <w:rFonts w:ascii="Arial" w:hAnsi="Arial" w:cs="Arial"/>
                <w:b/>
              </w:rPr>
              <w:t xml:space="preserve"> and Skills</w:t>
            </w:r>
            <w:r w:rsidRPr="00C818EF">
              <w:rPr>
                <w:rFonts w:ascii="Arial" w:hAnsi="Arial" w:cs="Arial"/>
                <w:b/>
              </w:rPr>
              <w:t>:</w:t>
            </w:r>
          </w:p>
        </w:tc>
      </w:tr>
      <w:tr w:rsidR="00AF1E94" w14:paraId="34226C6A" w14:textId="77777777" w:rsidTr="001F060E">
        <w:trPr>
          <w:trHeight w:val="532"/>
        </w:trPr>
        <w:tc>
          <w:tcPr>
            <w:tcW w:w="709" w:type="dxa"/>
            <w:vMerge w:val="restart"/>
            <w:shd w:val="clear" w:color="auto" w:fill="D9D9D9"/>
          </w:tcPr>
          <w:p w14:paraId="4CE82C9C" w14:textId="77777777" w:rsidR="00AF1E94" w:rsidRPr="00C818EF" w:rsidRDefault="00AF1E94" w:rsidP="001F060E">
            <w:pPr>
              <w:pStyle w:val="TableParagraph"/>
              <w:spacing w:before="119"/>
              <w:ind w:left="107"/>
              <w:rPr>
                <w:rFonts w:ascii="Arial" w:hAnsi="Arial" w:cs="Arial"/>
                <w:sz w:val="20"/>
                <w:szCs w:val="20"/>
              </w:rPr>
            </w:pPr>
            <w:r w:rsidRPr="00C818EF">
              <w:rPr>
                <w:rFonts w:ascii="Arial" w:hAnsi="Arial" w:cs="Arial"/>
                <w:sz w:val="20"/>
                <w:szCs w:val="20"/>
              </w:rPr>
              <w:t>A</w:t>
            </w:r>
          </w:p>
          <w:p w14:paraId="0204413B"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78471EC4" w14:textId="77777777" w:rsidR="00AF1E94" w:rsidRDefault="00AF1E94" w:rsidP="001F060E">
            <w:pPr>
              <w:pStyle w:val="TableParagraph"/>
              <w:spacing w:before="119"/>
              <w:ind w:left="108"/>
              <w:rPr>
                <w:rFonts w:ascii="Arial" w:hAnsi="Arial" w:cs="Arial"/>
                <w:sz w:val="20"/>
                <w:szCs w:val="20"/>
              </w:rPr>
            </w:pPr>
            <w:r>
              <w:rPr>
                <w:rFonts w:ascii="Arial" w:hAnsi="Arial" w:cs="Arial"/>
                <w:sz w:val="20"/>
                <w:szCs w:val="20"/>
              </w:rPr>
              <w:t>Knowledge</w:t>
            </w:r>
            <w:r w:rsidRPr="00C818EF">
              <w:rPr>
                <w:rFonts w:ascii="Arial" w:hAnsi="Arial" w:cs="Arial"/>
                <w:sz w:val="20"/>
                <w:szCs w:val="20"/>
              </w:rPr>
              <w:t xml:space="preserve"> </w:t>
            </w:r>
          </w:p>
          <w:p w14:paraId="5B743718" w14:textId="77777777" w:rsidR="00AF1E94"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The job they have to do, their main tasks and responsibilities</w:t>
            </w:r>
          </w:p>
          <w:p w14:paraId="1472883C" w14:textId="77777777" w:rsidR="00AF1E94" w:rsidRPr="00C818EF" w:rsidRDefault="00AF1E94" w:rsidP="001F060E">
            <w:pPr>
              <w:pStyle w:val="TableParagraph"/>
              <w:spacing w:before="119"/>
              <w:ind w:left="108"/>
              <w:rPr>
                <w:rFonts w:ascii="Arial" w:hAnsi="Arial" w:cs="Arial"/>
                <w:sz w:val="20"/>
                <w:szCs w:val="20"/>
              </w:rPr>
            </w:pPr>
          </w:p>
        </w:tc>
        <w:tc>
          <w:tcPr>
            <w:tcW w:w="4961" w:type="dxa"/>
          </w:tcPr>
          <w:p w14:paraId="08E12A96"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 The tasks and responsibilities of the job role relevant to the context of the service in which they are working. This could include supporting with social activities, monitoring health, assisting with eating, mobility and personal care</w:t>
            </w:r>
          </w:p>
          <w:p w14:paraId="412B663A"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 Professional boundaries and limits of their training and expertise</w:t>
            </w:r>
          </w:p>
          <w:p w14:paraId="38FD9F94"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 Relevant statutory standards and codes of practice for their role</w:t>
            </w:r>
          </w:p>
          <w:p w14:paraId="74DFC8CE"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4. What the ‘duty of care’ is in practice</w:t>
            </w:r>
          </w:p>
          <w:p w14:paraId="48277116"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5. How to contribute towards the development and creation of a care plan underpinned by the individuals preferences in regard to the way they want to be supported</w:t>
            </w:r>
          </w:p>
          <w:p w14:paraId="2C2A2259"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6. How to identify, respond to and escalate changes to physical, social, and emotional needs of individuals</w:t>
            </w:r>
          </w:p>
          <w:p w14:paraId="67748380"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 xml:space="preserve">7. How to access, follow and be compliant with regulations and </w:t>
            </w:r>
            <w:proofErr w:type="spellStart"/>
            <w:r w:rsidRPr="00C818EF">
              <w:rPr>
                <w:rFonts w:ascii="Arial" w:hAnsi="Arial" w:cs="Arial"/>
                <w:sz w:val="20"/>
                <w:szCs w:val="20"/>
              </w:rPr>
              <w:t>organisational</w:t>
            </w:r>
            <w:proofErr w:type="spellEnd"/>
            <w:r w:rsidRPr="00C818EF">
              <w:rPr>
                <w:rFonts w:ascii="Arial" w:hAnsi="Arial" w:cs="Arial"/>
                <w:sz w:val="20"/>
                <w:szCs w:val="20"/>
              </w:rPr>
              <w:t xml:space="preserve"> policies and procedures</w:t>
            </w:r>
          </w:p>
        </w:tc>
        <w:tc>
          <w:tcPr>
            <w:tcW w:w="1276" w:type="dxa"/>
          </w:tcPr>
          <w:p w14:paraId="7BE5B72A"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36B0B527" w14:textId="77777777" w:rsidR="00AF1E94" w:rsidRPr="00C818EF" w:rsidRDefault="00AF1E94" w:rsidP="001F060E">
            <w:pPr>
              <w:pStyle w:val="TableParagraph"/>
              <w:ind w:left="0"/>
              <w:rPr>
                <w:rFonts w:ascii="Arial" w:hAnsi="Arial" w:cs="Arial"/>
                <w:sz w:val="20"/>
                <w:szCs w:val="20"/>
              </w:rPr>
            </w:pPr>
          </w:p>
        </w:tc>
      </w:tr>
      <w:tr w:rsidR="00AF1E94" w14:paraId="060753F9" w14:textId="77777777" w:rsidTr="001F060E">
        <w:trPr>
          <w:trHeight w:val="532"/>
        </w:trPr>
        <w:tc>
          <w:tcPr>
            <w:tcW w:w="709" w:type="dxa"/>
            <w:vMerge/>
            <w:shd w:val="clear" w:color="auto" w:fill="D9D9D9"/>
          </w:tcPr>
          <w:p w14:paraId="27A5F0C8"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2412ED11" w14:textId="77777777" w:rsidR="00AF1E94" w:rsidRDefault="00AF1E94" w:rsidP="001F060E">
            <w:pPr>
              <w:pStyle w:val="TableParagraph"/>
              <w:spacing w:before="119"/>
              <w:ind w:left="108"/>
              <w:rPr>
                <w:rFonts w:ascii="Arial" w:hAnsi="Arial" w:cs="Arial"/>
                <w:sz w:val="20"/>
                <w:szCs w:val="20"/>
              </w:rPr>
            </w:pPr>
            <w:r>
              <w:rPr>
                <w:rFonts w:ascii="Arial" w:hAnsi="Arial" w:cs="Arial"/>
                <w:sz w:val="20"/>
                <w:szCs w:val="20"/>
              </w:rPr>
              <w:t>Skills</w:t>
            </w:r>
          </w:p>
          <w:p w14:paraId="051D78CD" w14:textId="77777777" w:rsidR="00AF1E94" w:rsidRPr="00C818EF"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The main tasks and responsibilities according to their job role</w:t>
            </w:r>
          </w:p>
        </w:tc>
        <w:tc>
          <w:tcPr>
            <w:tcW w:w="4961" w:type="dxa"/>
          </w:tcPr>
          <w:p w14:paraId="56AFF8DC"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 Support individuals they are working with according to their personal care/support plan</w:t>
            </w:r>
          </w:p>
          <w:p w14:paraId="37EAE617"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 Ask for help from an appropriate person when not confident or skilled in any aspect of their role</w:t>
            </w:r>
          </w:p>
          <w:p w14:paraId="4989D5D9"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 Provide individuals with information to enable them to have choice about the way they are supported</w:t>
            </w:r>
          </w:p>
          <w:p w14:paraId="47DDC956"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4. Encourage individuals to participate in the way their care and support is delivered</w:t>
            </w:r>
          </w:p>
          <w:p w14:paraId="2281CA7A"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5. Ensure the individual knows what they are agreeing to regarding the way in which they are supported</w:t>
            </w:r>
          </w:p>
          <w:p w14:paraId="684162D0"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 xml:space="preserve">6. Contribute to the on-going development of </w:t>
            </w:r>
            <w:r w:rsidRPr="00C818EF">
              <w:rPr>
                <w:rFonts w:ascii="Arial" w:hAnsi="Arial" w:cs="Arial"/>
                <w:sz w:val="20"/>
                <w:szCs w:val="20"/>
              </w:rPr>
              <w:lastRenderedPageBreak/>
              <w:t>care/support plans for the individual they support</w:t>
            </w:r>
          </w:p>
          <w:p w14:paraId="2F78C41E"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7. Support individuals with cognitive, physical or sensory impairments</w:t>
            </w:r>
          </w:p>
        </w:tc>
        <w:tc>
          <w:tcPr>
            <w:tcW w:w="1276" w:type="dxa"/>
          </w:tcPr>
          <w:p w14:paraId="470884B8" w14:textId="77777777" w:rsidR="00AF1E94" w:rsidRPr="00C818EF" w:rsidRDefault="00AF1E94" w:rsidP="001F060E">
            <w:pPr>
              <w:pStyle w:val="TableParagraph"/>
              <w:ind w:left="0"/>
              <w:rPr>
                <w:rFonts w:ascii="Arial" w:hAnsi="Arial" w:cs="Arial"/>
                <w:sz w:val="20"/>
                <w:szCs w:val="20"/>
              </w:rPr>
            </w:pPr>
          </w:p>
        </w:tc>
        <w:tc>
          <w:tcPr>
            <w:tcW w:w="4394" w:type="dxa"/>
            <w:vMerge/>
          </w:tcPr>
          <w:p w14:paraId="2CD86E2C" w14:textId="77777777" w:rsidR="00AF1E94" w:rsidRPr="00C818EF" w:rsidRDefault="00AF1E94" w:rsidP="001F060E">
            <w:pPr>
              <w:pStyle w:val="TableParagraph"/>
              <w:ind w:left="0"/>
              <w:rPr>
                <w:rFonts w:ascii="Arial" w:hAnsi="Arial" w:cs="Arial"/>
                <w:sz w:val="20"/>
                <w:szCs w:val="20"/>
              </w:rPr>
            </w:pPr>
          </w:p>
        </w:tc>
      </w:tr>
      <w:tr w:rsidR="00AF1E94" w14:paraId="3E6FC70F" w14:textId="77777777" w:rsidTr="001F060E">
        <w:trPr>
          <w:trHeight w:val="532"/>
        </w:trPr>
        <w:tc>
          <w:tcPr>
            <w:tcW w:w="709" w:type="dxa"/>
            <w:vMerge w:val="restart"/>
            <w:shd w:val="clear" w:color="auto" w:fill="D9D9D9"/>
          </w:tcPr>
          <w:p w14:paraId="622D1D98" w14:textId="77777777" w:rsidR="00AF1E94" w:rsidRPr="00C818EF" w:rsidRDefault="00AF1E94" w:rsidP="001F060E">
            <w:pPr>
              <w:pStyle w:val="TableParagraph"/>
              <w:spacing w:before="119"/>
              <w:ind w:left="107"/>
              <w:rPr>
                <w:rFonts w:ascii="Arial" w:hAnsi="Arial" w:cs="Arial"/>
                <w:sz w:val="20"/>
                <w:szCs w:val="20"/>
              </w:rPr>
            </w:pPr>
            <w:r w:rsidRPr="00C818EF">
              <w:rPr>
                <w:rFonts w:ascii="Arial" w:hAnsi="Arial" w:cs="Arial"/>
                <w:sz w:val="20"/>
                <w:szCs w:val="20"/>
              </w:rPr>
              <w:t>B</w:t>
            </w:r>
          </w:p>
          <w:p w14:paraId="77D53B83"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4A5914FD" w14:textId="77777777" w:rsidR="00AF1E94" w:rsidRDefault="00AF1E94" w:rsidP="001F060E">
            <w:pPr>
              <w:pStyle w:val="TableParagraph"/>
              <w:spacing w:before="119"/>
              <w:ind w:left="108"/>
              <w:rPr>
                <w:rFonts w:ascii="Arial" w:hAnsi="Arial" w:cs="Arial"/>
                <w:sz w:val="20"/>
                <w:szCs w:val="20"/>
              </w:rPr>
            </w:pPr>
            <w:r>
              <w:rPr>
                <w:rFonts w:ascii="Arial" w:hAnsi="Arial" w:cs="Arial"/>
                <w:sz w:val="20"/>
                <w:szCs w:val="20"/>
              </w:rPr>
              <w:t>Knowledge</w:t>
            </w:r>
          </w:p>
          <w:p w14:paraId="56870640" w14:textId="77777777" w:rsidR="00AF1E94" w:rsidRPr="00C818EF"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 xml:space="preserve">The importance of having the right values and </w:t>
            </w:r>
            <w:proofErr w:type="spellStart"/>
            <w:r w:rsidRPr="00C818EF">
              <w:rPr>
                <w:rFonts w:ascii="Arial" w:hAnsi="Arial" w:cs="Arial"/>
                <w:sz w:val="20"/>
                <w:szCs w:val="20"/>
              </w:rPr>
              <w:t>behaviours</w:t>
            </w:r>
            <w:proofErr w:type="spellEnd"/>
          </w:p>
        </w:tc>
        <w:tc>
          <w:tcPr>
            <w:tcW w:w="4961" w:type="dxa"/>
          </w:tcPr>
          <w:p w14:paraId="1507A503"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8. How to support and enable individuals to achieve their personal aims and goals</w:t>
            </w:r>
          </w:p>
          <w:p w14:paraId="61521CCF"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9. What dignity means in how to work with individuals and others</w:t>
            </w:r>
          </w:p>
          <w:p w14:paraId="26281E4C"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0. The importance of respecting diversity and treating everyone equally</w:t>
            </w:r>
          </w:p>
        </w:tc>
        <w:tc>
          <w:tcPr>
            <w:tcW w:w="1276" w:type="dxa"/>
          </w:tcPr>
          <w:p w14:paraId="6C1F0F11"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7E91E79F" w14:textId="77777777" w:rsidR="00AF1E94" w:rsidRPr="00C818EF" w:rsidRDefault="00AF1E94" w:rsidP="001F060E">
            <w:pPr>
              <w:pStyle w:val="TableParagraph"/>
              <w:ind w:left="0"/>
              <w:rPr>
                <w:rFonts w:ascii="Arial" w:hAnsi="Arial" w:cs="Arial"/>
                <w:sz w:val="20"/>
                <w:szCs w:val="20"/>
              </w:rPr>
            </w:pPr>
          </w:p>
        </w:tc>
      </w:tr>
      <w:tr w:rsidR="00AF1E94" w14:paraId="2BEA6C49" w14:textId="77777777" w:rsidTr="001F060E">
        <w:trPr>
          <w:trHeight w:val="532"/>
        </w:trPr>
        <w:tc>
          <w:tcPr>
            <w:tcW w:w="709" w:type="dxa"/>
            <w:vMerge/>
            <w:shd w:val="clear" w:color="auto" w:fill="D9D9D9"/>
          </w:tcPr>
          <w:p w14:paraId="61344D82"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2E8E63DF" w14:textId="77777777" w:rsidR="00AF1E94" w:rsidRDefault="00AF1E94" w:rsidP="001F060E">
            <w:pPr>
              <w:pStyle w:val="TableParagraph"/>
              <w:spacing w:before="119"/>
              <w:ind w:left="108"/>
              <w:rPr>
                <w:rFonts w:ascii="Arial" w:hAnsi="Arial" w:cs="Arial"/>
                <w:sz w:val="20"/>
                <w:szCs w:val="20"/>
              </w:rPr>
            </w:pPr>
            <w:r>
              <w:rPr>
                <w:rFonts w:ascii="Arial" w:hAnsi="Arial" w:cs="Arial"/>
                <w:sz w:val="20"/>
                <w:szCs w:val="20"/>
              </w:rPr>
              <w:t>Skills</w:t>
            </w:r>
          </w:p>
          <w:p w14:paraId="279A2E37" w14:textId="77777777" w:rsidR="00AF1E94" w:rsidRPr="00C818EF"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 xml:space="preserve">Treating people with respect and dignity and </w:t>
            </w:r>
            <w:proofErr w:type="spellStart"/>
            <w:r w:rsidRPr="00C818EF">
              <w:rPr>
                <w:rFonts w:ascii="Arial" w:hAnsi="Arial" w:cs="Arial"/>
                <w:sz w:val="20"/>
                <w:szCs w:val="20"/>
              </w:rPr>
              <w:t>honouring</w:t>
            </w:r>
            <w:proofErr w:type="spellEnd"/>
            <w:r w:rsidRPr="00C818EF">
              <w:rPr>
                <w:rFonts w:ascii="Arial" w:hAnsi="Arial" w:cs="Arial"/>
                <w:sz w:val="20"/>
                <w:szCs w:val="20"/>
              </w:rPr>
              <w:t xml:space="preserve"> their human rights</w:t>
            </w:r>
          </w:p>
        </w:tc>
        <w:tc>
          <w:tcPr>
            <w:tcW w:w="4961" w:type="dxa"/>
          </w:tcPr>
          <w:p w14:paraId="60EBC367"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8. Ensure dignity is at the </w:t>
            </w:r>
            <w:proofErr w:type="spellStart"/>
            <w:r w:rsidRPr="00E306EE">
              <w:rPr>
                <w:rFonts w:ascii="Arial" w:hAnsi="Arial" w:cs="Arial"/>
                <w:sz w:val="20"/>
                <w:szCs w:val="20"/>
              </w:rPr>
              <w:t>centre</w:t>
            </w:r>
            <w:proofErr w:type="spellEnd"/>
            <w:r w:rsidRPr="00E306EE">
              <w:rPr>
                <w:rFonts w:ascii="Arial" w:hAnsi="Arial" w:cs="Arial"/>
                <w:sz w:val="20"/>
                <w:szCs w:val="20"/>
              </w:rPr>
              <w:t xml:space="preserve"> of all work with the individuals they support, their families, </w:t>
            </w:r>
            <w:proofErr w:type="spellStart"/>
            <w:r w:rsidRPr="00E306EE">
              <w:rPr>
                <w:rFonts w:ascii="Arial" w:hAnsi="Arial" w:cs="Arial"/>
                <w:sz w:val="20"/>
                <w:szCs w:val="20"/>
              </w:rPr>
              <w:t>carers</w:t>
            </w:r>
            <w:proofErr w:type="spellEnd"/>
            <w:r w:rsidRPr="00E306EE">
              <w:rPr>
                <w:rFonts w:ascii="Arial" w:hAnsi="Arial" w:cs="Arial"/>
                <w:sz w:val="20"/>
                <w:szCs w:val="20"/>
              </w:rPr>
              <w:t xml:space="preserve"> and advocates</w:t>
            </w:r>
          </w:p>
          <w:p w14:paraId="4FB434F0"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9. Demonstrate all work is person </w:t>
            </w:r>
            <w:proofErr w:type="spellStart"/>
            <w:r w:rsidRPr="00E306EE">
              <w:rPr>
                <w:rFonts w:ascii="Arial" w:hAnsi="Arial" w:cs="Arial"/>
                <w:sz w:val="20"/>
                <w:szCs w:val="20"/>
              </w:rPr>
              <w:t>centred</w:t>
            </w:r>
            <w:proofErr w:type="spellEnd"/>
            <w:r w:rsidRPr="00E306EE">
              <w:rPr>
                <w:rFonts w:ascii="Arial" w:hAnsi="Arial" w:cs="Arial"/>
                <w:sz w:val="20"/>
                <w:szCs w:val="20"/>
              </w:rPr>
              <w:t>, accommodating the individual’s needs, wishes and preferences</w:t>
            </w:r>
          </w:p>
          <w:p w14:paraId="4F5FB1F4"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10. Demonstrate empathy (understanding and compassion) for individuals they support</w:t>
            </w:r>
          </w:p>
          <w:p w14:paraId="253AC485" w14:textId="77777777" w:rsidR="00AF1E94" w:rsidRPr="00C818EF" w:rsidRDefault="00AF1E94" w:rsidP="001F060E">
            <w:pPr>
              <w:pStyle w:val="TableParagraph"/>
              <w:ind w:left="0"/>
              <w:rPr>
                <w:rFonts w:ascii="Arial" w:hAnsi="Arial" w:cs="Arial"/>
                <w:sz w:val="20"/>
                <w:szCs w:val="20"/>
              </w:rPr>
            </w:pPr>
            <w:r w:rsidRPr="00E306EE">
              <w:rPr>
                <w:rFonts w:ascii="Arial" w:hAnsi="Arial" w:cs="Arial"/>
                <w:sz w:val="20"/>
                <w:szCs w:val="20"/>
              </w:rPr>
              <w:t>11. Demonstrate courage in supporting people in ways that may challenge their personal/cultural beliefs</w:t>
            </w:r>
          </w:p>
        </w:tc>
        <w:tc>
          <w:tcPr>
            <w:tcW w:w="1276" w:type="dxa"/>
          </w:tcPr>
          <w:p w14:paraId="5A91E4DA" w14:textId="77777777" w:rsidR="00AF1E94" w:rsidRPr="00C818EF" w:rsidRDefault="00AF1E94" w:rsidP="001F060E">
            <w:pPr>
              <w:pStyle w:val="TableParagraph"/>
              <w:ind w:left="0"/>
              <w:rPr>
                <w:rFonts w:ascii="Arial" w:hAnsi="Arial" w:cs="Arial"/>
                <w:sz w:val="20"/>
                <w:szCs w:val="20"/>
              </w:rPr>
            </w:pPr>
          </w:p>
        </w:tc>
        <w:tc>
          <w:tcPr>
            <w:tcW w:w="4394" w:type="dxa"/>
            <w:vMerge/>
          </w:tcPr>
          <w:p w14:paraId="2A05646D" w14:textId="77777777" w:rsidR="00AF1E94" w:rsidRPr="00C818EF" w:rsidRDefault="00AF1E94" w:rsidP="001F060E">
            <w:pPr>
              <w:pStyle w:val="TableParagraph"/>
              <w:ind w:left="0"/>
              <w:rPr>
                <w:rFonts w:ascii="Arial" w:hAnsi="Arial" w:cs="Arial"/>
                <w:sz w:val="20"/>
                <w:szCs w:val="20"/>
              </w:rPr>
            </w:pPr>
          </w:p>
        </w:tc>
      </w:tr>
      <w:tr w:rsidR="00AF1E94" w14:paraId="432B03FD" w14:textId="77777777" w:rsidTr="001F060E">
        <w:trPr>
          <w:trHeight w:val="532"/>
        </w:trPr>
        <w:tc>
          <w:tcPr>
            <w:tcW w:w="709" w:type="dxa"/>
            <w:vMerge w:val="restart"/>
            <w:shd w:val="clear" w:color="auto" w:fill="D9D9D9"/>
          </w:tcPr>
          <w:p w14:paraId="5B48F952" w14:textId="77777777" w:rsidR="00AF1E94" w:rsidRPr="00C818EF" w:rsidRDefault="00AF1E94" w:rsidP="001F060E">
            <w:pPr>
              <w:pStyle w:val="TableParagraph"/>
              <w:spacing w:before="119"/>
              <w:ind w:left="107"/>
              <w:rPr>
                <w:rFonts w:ascii="Arial" w:hAnsi="Arial" w:cs="Arial"/>
                <w:sz w:val="20"/>
                <w:szCs w:val="20"/>
              </w:rPr>
            </w:pPr>
            <w:r w:rsidRPr="00C818EF">
              <w:rPr>
                <w:rFonts w:ascii="Arial" w:hAnsi="Arial" w:cs="Arial"/>
                <w:sz w:val="20"/>
                <w:szCs w:val="20"/>
              </w:rPr>
              <w:t>C</w:t>
            </w:r>
          </w:p>
          <w:p w14:paraId="19919F99" w14:textId="77777777" w:rsidR="00AF1E94" w:rsidRPr="00C818EF" w:rsidRDefault="00AF1E94" w:rsidP="001F060E">
            <w:pPr>
              <w:pStyle w:val="TableParagraph"/>
              <w:spacing w:before="121"/>
              <w:rPr>
                <w:rFonts w:ascii="Arial" w:hAnsi="Arial" w:cs="Arial"/>
                <w:sz w:val="20"/>
                <w:szCs w:val="20"/>
              </w:rPr>
            </w:pPr>
          </w:p>
        </w:tc>
        <w:tc>
          <w:tcPr>
            <w:tcW w:w="2552" w:type="dxa"/>
            <w:shd w:val="clear" w:color="auto" w:fill="D9D9D9"/>
          </w:tcPr>
          <w:p w14:paraId="02A47E23" w14:textId="77777777" w:rsidR="00AF1E94" w:rsidRDefault="00AF1E94" w:rsidP="001F060E">
            <w:pPr>
              <w:pStyle w:val="TableParagraph"/>
              <w:spacing w:before="119"/>
              <w:ind w:left="108"/>
              <w:rPr>
                <w:rFonts w:ascii="Arial" w:hAnsi="Arial" w:cs="Arial"/>
                <w:sz w:val="20"/>
                <w:szCs w:val="20"/>
              </w:rPr>
            </w:pPr>
            <w:r>
              <w:rPr>
                <w:rFonts w:ascii="Arial" w:hAnsi="Arial" w:cs="Arial"/>
                <w:sz w:val="20"/>
                <w:szCs w:val="20"/>
              </w:rPr>
              <w:t>Knowledge</w:t>
            </w:r>
          </w:p>
          <w:p w14:paraId="7B87B81D" w14:textId="77777777" w:rsidR="00AF1E94" w:rsidRPr="00C818EF"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The importance of communication</w:t>
            </w:r>
          </w:p>
        </w:tc>
        <w:tc>
          <w:tcPr>
            <w:tcW w:w="4961" w:type="dxa"/>
          </w:tcPr>
          <w:p w14:paraId="20AF219B"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1. The barriers to communication</w:t>
            </w:r>
          </w:p>
          <w:p w14:paraId="79A90575"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2. The impact of non-verbal communication</w:t>
            </w:r>
          </w:p>
          <w:p w14:paraId="644344A6"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3. The importance of active listening</w:t>
            </w:r>
          </w:p>
          <w:p w14:paraId="03AD8AEC" w14:textId="77777777" w:rsidR="00AF1E94" w:rsidRPr="00C818EF" w:rsidRDefault="00AF1E94" w:rsidP="001F060E">
            <w:pPr>
              <w:pStyle w:val="TableParagraph"/>
              <w:rPr>
                <w:rFonts w:ascii="Arial" w:hAnsi="Arial" w:cs="Arial"/>
                <w:sz w:val="20"/>
                <w:szCs w:val="20"/>
              </w:rPr>
            </w:pPr>
          </w:p>
          <w:p w14:paraId="33B72174"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4. How the way they communicate can affect others</w:t>
            </w:r>
          </w:p>
          <w:p w14:paraId="138B2EF1"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5. About different forms of communication e.g. signing, communication boards</w:t>
            </w:r>
          </w:p>
          <w:p w14:paraId="5D94982F"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6. How to find out the best way to communicate with the individual they are supporting</w:t>
            </w:r>
          </w:p>
          <w:p w14:paraId="289F2B9A"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7. How to make sure confidential information is kept safe</w:t>
            </w:r>
          </w:p>
        </w:tc>
        <w:tc>
          <w:tcPr>
            <w:tcW w:w="1276" w:type="dxa"/>
          </w:tcPr>
          <w:p w14:paraId="7D587554"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459A152C" w14:textId="77777777" w:rsidR="00AF1E94" w:rsidRPr="00C818EF" w:rsidRDefault="00AF1E94" w:rsidP="001F060E">
            <w:pPr>
              <w:pStyle w:val="TableParagraph"/>
              <w:ind w:left="0"/>
              <w:rPr>
                <w:rFonts w:ascii="Arial" w:hAnsi="Arial" w:cs="Arial"/>
                <w:sz w:val="20"/>
                <w:szCs w:val="20"/>
              </w:rPr>
            </w:pPr>
          </w:p>
        </w:tc>
      </w:tr>
      <w:tr w:rsidR="00AF1E94" w14:paraId="6FFDB7F7" w14:textId="77777777" w:rsidTr="001F060E">
        <w:trPr>
          <w:trHeight w:val="534"/>
        </w:trPr>
        <w:tc>
          <w:tcPr>
            <w:tcW w:w="709" w:type="dxa"/>
            <w:vMerge/>
            <w:shd w:val="clear" w:color="auto" w:fill="D9D9D9"/>
          </w:tcPr>
          <w:p w14:paraId="6444D3EE" w14:textId="77777777" w:rsidR="00AF1E94" w:rsidRPr="00C818EF" w:rsidRDefault="00AF1E94" w:rsidP="001F060E">
            <w:pPr>
              <w:pStyle w:val="TableParagraph"/>
              <w:spacing w:before="121"/>
              <w:ind w:left="107"/>
              <w:rPr>
                <w:rFonts w:ascii="Arial" w:hAnsi="Arial" w:cs="Arial"/>
                <w:sz w:val="20"/>
                <w:szCs w:val="20"/>
              </w:rPr>
            </w:pPr>
          </w:p>
        </w:tc>
        <w:tc>
          <w:tcPr>
            <w:tcW w:w="2552" w:type="dxa"/>
            <w:shd w:val="clear" w:color="auto" w:fill="D9D9D9"/>
          </w:tcPr>
          <w:p w14:paraId="3F833531" w14:textId="77777777" w:rsidR="00AF1E94" w:rsidRDefault="00AF1E94" w:rsidP="001F060E">
            <w:pPr>
              <w:pStyle w:val="TableParagraph"/>
              <w:spacing w:before="121"/>
              <w:ind w:left="108"/>
              <w:rPr>
                <w:rFonts w:ascii="Arial" w:hAnsi="Arial" w:cs="Arial"/>
                <w:sz w:val="20"/>
                <w:szCs w:val="20"/>
              </w:rPr>
            </w:pPr>
            <w:r>
              <w:rPr>
                <w:rFonts w:ascii="Arial" w:hAnsi="Arial" w:cs="Arial"/>
                <w:sz w:val="20"/>
                <w:szCs w:val="20"/>
              </w:rPr>
              <w:t>Skills</w:t>
            </w:r>
          </w:p>
          <w:p w14:paraId="279C6993" w14:textId="77777777" w:rsidR="00AF1E94" w:rsidRPr="00C818EF" w:rsidRDefault="00AF1E94" w:rsidP="001F060E">
            <w:pPr>
              <w:pStyle w:val="TableParagraph"/>
              <w:spacing w:before="121"/>
              <w:ind w:left="108"/>
              <w:rPr>
                <w:rFonts w:ascii="Arial" w:hAnsi="Arial" w:cs="Arial"/>
                <w:sz w:val="20"/>
                <w:szCs w:val="20"/>
              </w:rPr>
            </w:pPr>
            <w:r w:rsidRPr="00C818EF">
              <w:rPr>
                <w:rFonts w:ascii="Arial" w:hAnsi="Arial" w:cs="Arial"/>
                <w:sz w:val="20"/>
                <w:szCs w:val="20"/>
              </w:rPr>
              <w:t>Communicating clearly and responsibly</w:t>
            </w:r>
          </w:p>
        </w:tc>
        <w:tc>
          <w:tcPr>
            <w:tcW w:w="4961" w:type="dxa"/>
          </w:tcPr>
          <w:p w14:paraId="368AFEE6"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12. Speak clearly and exhibit positive non-verbal communication to individuals, families, </w:t>
            </w:r>
            <w:proofErr w:type="spellStart"/>
            <w:r w:rsidRPr="00E306EE">
              <w:rPr>
                <w:rFonts w:ascii="Arial" w:hAnsi="Arial" w:cs="Arial"/>
                <w:sz w:val="20"/>
                <w:szCs w:val="20"/>
              </w:rPr>
              <w:t>carers</w:t>
            </w:r>
            <w:proofErr w:type="spellEnd"/>
            <w:r w:rsidRPr="00E306EE">
              <w:rPr>
                <w:rFonts w:ascii="Arial" w:hAnsi="Arial" w:cs="Arial"/>
                <w:sz w:val="20"/>
                <w:szCs w:val="20"/>
              </w:rPr>
              <w:t xml:space="preserve"> and advocates</w:t>
            </w:r>
          </w:p>
          <w:p w14:paraId="0D6196DF"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13. Use the preferred methods of communication of the individual they support according to their language, culture, sensory needs and their wishes</w:t>
            </w:r>
          </w:p>
          <w:p w14:paraId="73E5B044"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lastRenderedPageBreak/>
              <w:t>14. Identify and take steps to reduce environmental barriers to communication</w:t>
            </w:r>
          </w:p>
          <w:p w14:paraId="4DA816F1" w14:textId="77777777" w:rsidR="00AF1E94" w:rsidRPr="00E306EE" w:rsidRDefault="00AF1E94" w:rsidP="001F060E">
            <w:pPr>
              <w:pStyle w:val="TableParagraph"/>
              <w:ind w:left="0"/>
              <w:rPr>
                <w:rFonts w:ascii="Arial" w:hAnsi="Arial" w:cs="Arial"/>
                <w:sz w:val="20"/>
                <w:szCs w:val="20"/>
              </w:rPr>
            </w:pPr>
            <w:r>
              <w:rPr>
                <w:rFonts w:ascii="Arial" w:hAnsi="Arial" w:cs="Arial"/>
                <w:sz w:val="20"/>
                <w:szCs w:val="20"/>
              </w:rPr>
              <w:t>1</w:t>
            </w:r>
            <w:r w:rsidRPr="00E306EE">
              <w:rPr>
                <w:rFonts w:ascii="Arial" w:hAnsi="Arial" w:cs="Arial"/>
                <w:sz w:val="20"/>
                <w:szCs w:val="20"/>
              </w:rPr>
              <w:t>5. Demonstrate they can check for understanding</w:t>
            </w:r>
          </w:p>
          <w:p w14:paraId="4484E74E"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16. Write clearly and concisely in records and reports</w:t>
            </w:r>
          </w:p>
          <w:p w14:paraId="39AA6750" w14:textId="77777777" w:rsidR="00AF1E94" w:rsidRPr="00C818EF" w:rsidRDefault="00AF1E94" w:rsidP="001F060E">
            <w:pPr>
              <w:pStyle w:val="TableParagraph"/>
              <w:ind w:left="0"/>
              <w:rPr>
                <w:rFonts w:ascii="Arial" w:hAnsi="Arial" w:cs="Arial"/>
                <w:sz w:val="20"/>
                <w:szCs w:val="20"/>
              </w:rPr>
            </w:pPr>
            <w:r w:rsidRPr="00E306EE">
              <w:rPr>
                <w:rFonts w:ascii="Arial" w:hAnsi="Arial" w:cs="Arial"/>
                <w:sz w:val="20"/>
                <w:szCs w:val="20"/>
              </w:rPr>
              <w:t>17. Keep information safe and confidential according to agreed ways of working</w:t>
            </w:r>
          </w:p>
        </w:tc>
        <w:tc>
          <w:tcPr>
            <w:tcW w:w="1276" w:type="dxa"/>
          </w:tcPr>
          <w:p w14:paraId="594A48F2" w14:textId="77777777" w:rsidR="00AF1E94" w:rsidRPr="00C818EF" w:rsidRDefault="00AF1E94" w:rsidP="001F060E">
            <w:pPr>
              <w:pStyle w:val="TableParagraph"/>
              <w:ind w:left="0"/>
              <w:rPr>
                <w:rFonts w:ascii="Arial" w:hAnsi="Arial" w:cs="Arial"/>
                <w:sz w:val="20"/>
                <w:szCs w:val="20"/>
              </w:rPr>
            </w:pPr>
          </w:p>
        </w:tc>
        <w:tc>
          <w:tcPr>
            <w:tcW w:w="4394" w:type="dxa"/>
            <w:vMerge/>
          </w:tcPr>
          <w:p w14:paraId="11DD4070" w14:textId="77777777" w:rsidR="00AF1E94" w:rsidRPr="00C818EF" w:rsidRDefault="00AF1E94" w:rsidP="001F060E">
            <w:pPr>
              <w:pStyle w:val="TableParagraph"/>
              <w:ind w:left="0"/>
              <w:rPr>
                <w:rFonts w:ascii="Arial" w:hAnsi="Arial" w:cs="Arial"/>
                <w:sz w:val="20"/>
                <w:szCs w:val="20"/>
              </w:rPr>
            </w:pPr>
          </w:p>
        </w:tc>
      </w:tr>
      <w:tr w:rsidR="00AF1E94" w14:paraId="08A7CE20" w14:textId="77777777" w:rsidTr="001F060E">
        <w:trPr>
          <w:trHeight w:val="534"/>
        </w:trPr>
        <w:tc>
          <w:tcPr>
            <w:tcW w:w="709" w:type="dxa"/>
            <w:vMerge w:val="restart"/>
            <w:shd w:val="clear" w:color="auto" w:fill="D9D9D9"/>
          </w:tcPr>
          <w:p w14:paraId="7387702B" w14:textId="77777777" w:rsidR="00AF1E94" w:rsidRPr="00C818EF" w:rsidRDefault="00AF1E94" w:rsidP="001F060E">
            <w:pPr>
              <w:pStyle w:val="TableParagraph"/>
              <w:spacing w:before="121"/>
              <w:ind w:left="107"/>
              <w:rPr>
                <w:rFonts w:ascii="Arial" w:hAnsi="Arial" w:cs="Arial"/>
                <w:sz w:val="20"/>
                <w:szCs w:val="20"/>
              </w:rPr>
            </w:pPr>
            <w:r w:rsidRPr="00C818EF">
              <w:rPr>
                <w:rFonts w:ascii="Arial" w:hAnsi="Arial" w:cs="Arial"/>
                <w:sz w:val="20"/>
                <w:szCs w:val="20"/>
              </w:rPr>
              <w:t>D</w:t>
            </w:r>
          </w:p>
          <w:p w14:paraId="2DE72220"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1714ECE2" w14:textId="77777777" w:rsidR="00AF1E94" w:rsidRDefault="00AF1E94" w:rsidP="001F060E">
            <w:pPr>
              <w:pStyle w:val="TableParagraph"/>
              <w:spacing w:before="121"/>
              <w:ind w:left="108"/>
              <w:rPr>
                <w:rFonts w:ascii="Arial" w:hAnsi="Arial" w:cs="Arial"/>
                <w:sz w:val="20"/>
                <w:szCs w:val="20"/>
              </w:rPr>
            </w:pPr>
            <w:r>
              <w:rPr>
                <w:rFonts w:ascii="Arial" w:hAnsi="Arial" w:cs="Arial"/>
                <w:sz w:val="20"/>
                <w:szCs w:val="20"/>
              </w:rPr>
              <w:t>Knowledge</w:t>
            </w:r>
          </w:p>
          <w:p w14:paraId="18D069FA" w14:textId="77777777" w:rsidR="00AF1E94" w:rsidRPr="00C818EF" w:rsidRDefault="00AF1E94" w:rsidP="001F060E">
            <w:pPr>
              <w:pStyle w:val="TableParagraph"/>
              <w:spacing w:before="121"/>
              <w:ind w:left="108"/>
              <w:rPr>
                <w:rFonts w:ascii="Arial" w:hAnsi="Arial" w:cs="Arial"/>
                <w:sz w:val="20"/>
                <w:szCs w:val="20"/>
              </w:rPr>
            </w:pPr>
            <w:r w:rsidRPr="00C818EF">
              <w:rPr>
                <w:rFonts w:ascii="Arial" w:hAnsi="Arial" w:cs="Arial"/>
                <w:sz w:val="20"/>
                <w:szCs w:val="20"/>
              </w:rPr>
              <w:t>How to support individuals to remain safe from harm (Safeguarding)</w:t>
            </w:r>
          </w:p>
        </w:tc>
        <w:tc>
          <w:tcPr>
            <w:tcW w:w="4961" w:type="dxa"/>
          </w:tcPr>
          <w:p w14:paraId="0E7E676D"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18. What abuse is and what to do when they have concerns someone is being abused</w:t>
            </w:r>
          </w:p>
          <w:p w14:paraId="22527EA4" w14:textId="77777777" w:rsidR="00AF1E94" w:rsidRDefault="00AF1E94" w:rsidP="001F060E">
            <w:pPr>
              <w:pStyle w:val="TableParagraph"/>
              <w:ind w:left="0"/>
              <w:rPr>
                <w:rFonts w:ascii="Arial" w:hAnsi="Arial" w:cs="Arial"/>
                <w:sz w:val="20"/>
                <w:szCs w:val="20"/>
              </w:rPr>
            </w:pPr>
            <w:r w:rsidRPr="00C818EF">
              <w:rPr>
                <w:rFonts w:ascii="Arial" w:hAnsi="Arial" w:cs="Arial"/>
                <w:sz w:val="20"/>
                <w:szCs w:val="20"/>
              </w:rPr>
              <w:t>19. The national and local strategies for safeguarding and protection from abuse</w:t>
            </w:r>
          </w:p>
          <w:p w14:paraId="51D11C57"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0. What to do when receiving comments and complaints</w:t>
            </w:r>
          </w:p>
          <w:p w14:paraId="5E390960"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 xml:space="preserve">21. How to </w:t>
            </w:r>
            <w:proofErr w:type="spellStart"/>
            <w:r w:rsidRPr="00C818EF">
              <w:rPr>
                <w:rFonts w:ascii="Arial" w:hAnsi="Arial" w:cs="Arial"/>
                <w:sz w:val="20"/>
                <w:szCs w:val="20"/>
              </w:rPr>
              <w:t>recognise</w:t>
            </w:r>
            <w:proofErr w:type="spellEnd"/>
            <w:r w:rsidRPr="00C818EF">
              <w:rPr>
                <w:rFonts w:ascii="Arial" w:hAnsi="Arial" w:cs="Arial"/>
                <w:sz w:val="20"/>
                <w:szCs w:val="20"/>
              </w:rPr>
              <w:t xml:space="preserve"> unsafe practices in the workplace</w:t>
            </w:r>
          </w:p>
          <w:p w14:paraId="4D298490"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2. The importance and process of whistleblowing</w:t>
            </w:r>
          </w:p>
          <w:p w14:paraId="4CCF563D"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3. How to address any dilemmas they may face between a person’s rights and their safety</w:t>
            </w:r>
          </w:p>
        </w:tc>
        <w:tc>
          <w:tcPr>
            <w:tcW w:w="1276" w:type="dxa"/>
          </w:tcPr>
          <w:p w14:paraId="492C3867"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407CA3E1" w14:textId="77777777" w:rsidR="00AF1E94" w:rsidRPr="00C818EF" w:rsidRDefault="00AF1E94" w:rsidP="001F060E">
            <w:pPr>
              <w:pStyle w:val="TableParagraph"/>
              <w:ind w:left="0"/>
              <w:rPr>
                <w:rFonts w:ascii="Arial" w:hAnsi="Arial" w:cs="Arial"/>
                <w:sz w:val="20"/>
                <w:szCs w:val="20"/>
              </w:rPr>
            </w:pPr>
          </w:p>
        </w:tc>
      </w:tr>
      <w:tr w:rsidR="00AF1E94" w14:paraId="651E0FB2" w14:textId="77777777" w:rsidTr="001F060E">
        <w:trPr>
          <w:trHeight w:val="825"/>
        </w:trPr>
        <w:tc>
          <w:tcPr>
            <w:tcW w:w="709" w:type="dxa"/>
            <w:vMerge/>
            <w:shd w:val="clear" w:color="auto" w:fill="D9D9D9"/>
          </w:tcPr>
          <w:p w14:paraId="289B5DDE"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6B6CE8FC" w14:textId="77777777" w:rsidR="00AF1E94" w:rsidRDefault="00AF1E94" w:rsidP="001F060E">
            <w:pPr>
              <w:pStyle w:val="TableParagraph"/>
              <w:spacing w:before="119"/>
              <w:ind w:left="108" w:right="478"/>
              <w:rPr>
                <w:rFonts w:ascii="Arial" w:hAnsi="Arial" w:cs="Arial"/>
                <w:sz w:val="20"/>
                <w:szCs w:val="20"/>
              </w:rPr>
            </w:pPr>
            <w:r>
              <w:rPr>
                <w:rFonts w:ascii="Arial" w:hAnsi="Arial" w:cs="Arial"/>
                <w:sz w:val="20"/>
                <w:szCs w:val="20"/>
              </w:rPr>
              <w:t>Skills</w:t>
            </w:r>
          </w:p>
          <w:p w14:paraId="4C32F57F" w14:textId="77777777" w:rsidR="00AF1E94" w:rsidRPr="00C818EF" w:rsidRDefault="00AF1E94" w:rsidP="001F060E">
            <w:pPr>
              <w:pStyle w:val="TableParagraph"/>
              <w:spacing w:before="119"/>
              <w:ind w:left="108" w:right="1"/>
              <w:rPr>
                <w:rFonts w:ascii="Arial" w:hAnsi="Arial" w:cs="Arial"/>
                <w:sz w:val="20"/>
                <w:szCs w:val="20"/>
              </w:rPr>
            </w:pPr>
            <w:r w:rsidRPr="00C818EF">
              <w:rPr>
                <w:rFonts w:ascii="Arial" w:hAnsi="Arial" w:cs="Arial"/>
                <w:sz w:val="20"/>
                <w:szCs w:val="20"/>
              </w:rPr>
              <w:t>Supporting individuals to remain safe from harm (Safeguarding)</w:t>
            </w:r>
          </w:p>
        </w:tc>
        <w:tc>
          <w:tcPr>
            <w:tcW w:w="4961" w:type="dxa"/>
          </w:tcPr>
          <w:p w14:paraId="5A00DCFB"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18. </w:t>
            </w:r>
            <w:proofErr w:type="spellStart"/>
            <w:r w:rsidRPr="00E306EE">
              <w:rPr>
                <w:rFonts w:ascii="Arial" w:hAnsi="Arial" w:cs="Arial"/>
                <w:sz w:val="20"/>
                <w:szCs w:val="20"/>
              </w:rPr>
              <w:t>Recognise</w:t>
            </w:r>
            <w:proofErr w:type="spellEnd"/>
            <w:r w:rsidRPr="00E306EE">
              <w:rPr>
                <w:rFonts w:ascii="Arial" w:hAnsi="Arial" w:cs="Arial"/>
                <w:sz w:val="20"/>
                <w:szCs w:val="20"/>
              </w:rPr>
              <w:t xml:space="preserve"> potential signs of different forms of abuse</w:t>
            </w:r>
          </w:p>
          <w:p w14:paraId="6E2A6CD6"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19. Respond to concerns of abuse according to agreed ways of working</w:t>
            </w:r>
          </w:p>
          <w:p w14:paraId="6C9E3DE8" w14:textId="77777777" w:rsidR="00AF1E94" w:rsidRPr="00C818EF" w:rsidRDefault="00AF1E94" w:rsidP="001F060E">
            <w:pPr>
              <w:pStyle w:val="TableParagraph"/>
              <w:ind w:left="0"/>
              <w:rPr>
                <w:rFonts w:ascii="Arial" w:hAnsi="Arial" w:cs="Arial"/>
                <w:sz w:val="20"/>
                <w:szCs w:val="20"/>
              </w:rPr>
            </w:pPr>
            <w:r w:rsidRPr="00E306EE">
              <w:rPr>
                <w:rFonts w:ascii="Arial" w:hAnsi="Arial" w:cs="Arial"/>
                <w:sz w:val="20"/>
                <w:szCs w:val="20"/>
              </w:rPr>
              <w:t xml:space="preserve">20. </w:t>
            </w:r>
            <w:proofErr w:type="spellStart"/>
            <w:r w:rsidRPr="00E306EE">
              <w:rPr>
                <w:rFonts w:ascii="Arial" w:hAnsi="Arial" w:cs="Arial"/>
                <w:sz w:val="20"/>
                <w:szCs w:val="20"/>
              </w:rPr>
              <w:t>Recognise</w:t>
            </w:r>
            <w:proofErr w:type="spellEnd"/>
            <w:r w:rsidRPr="00E306EE">
              <w:rPr>
                <w:rFonts w:ascii="Arial" w:hAnsi="Arial" w:cs="Arial"/>
                <w:sz w:val="20"/>
                <w:szCs w:val="20"/>
              </w:rPr>
              <w:t>, report and challenge unsafe practices</w:t>
            </w:r>
          </w:p>
        </w:tc>
        <w:tc>
          <w:tcPr>
            <w:tcW w:w="1276" w:type="dxa"/>
          </w:tcPr>
          <w:p w14:paraId="0DB9EA57" w14:textId="77777777" w:rsidR="00AF1E94" w:rsidRPr="00C818EF" w:rsidRDefault="00AF1E94" w:rsidP="001F060E">
            <w:pPr>
              <w:pStyle w:val="TableParagraph"/>
              <w:ind w:left="0"/>
              <w:rPr>
                <w:rFonts w:ascii="Arial" w:hAnsi="Arial" w:cs="Arial"/>
                <w:sz w:val="20"/>
                <w:szCs w:val="20"/>
              </w:rPr>
            </w:pPr>
          </w:p>
        </w:tc>
        <w:tc>
          <w:tcPr>
            <w:tcW w:w="4394" w:type="dxa"/>
            <w:vMerge/>
          </w:tcPr>
          <w:p w14:paraId="305FC53A" w14:textId="77777777" w:rsidR="00AF1E94" w:rsidRPr="00C818EF" w:rsidRDefault="00AF1E94" w:rsidP="001F060E">
            <w:pPr>
              <w:pStyle w:val="TableParagraph"/>
              <w:ind w:left="0"/>
              <w:rPr>
                <w:rFonts w:ascii="Arial" w:hAnsi="Arial" w:cs="Arial"/>
                <w:sz w:val="20"/>
                <w:szCs w:val="20"/>
              </w:rPr>
            </w:pPr>
          </w:p>
        </w:tc>
      </w:tr>
      <w:tr w:rsidR="00AF1E94" w14:paraId="06F58883" w14:textId="77777777" w:rsidTr="001F060E">
        <w:trPr>
          <w:trHeight w:val="825"/>
        </w:trPr>
        <w:tc>
          <w:tcPr>
            <w:tcW w:w="709" w:type="dxa"/>
            <w:vMerge w:val="restart"/>
            <w:shd w:val="clear" w:color="auto" w:fill="D9D9D9"/>
          </w:tcPr>
          <w:p w14:paraId="4D4D0065" w14:textId="77777777" w:rsidR="00AF1E94" w:rsidRPr="00C818EF" w:rsidRDefault="00AF1E94" w:rsidP="001F060E">
            <w:pPr>
              <w:pStyle w:val="TableParagraph"/>
              <w:spacing w:before="119"/>
              <w:ind w:left="107"/>
              <w:rPr>
                <w:rFonts w:ascii="Arial" w:hAnsi="Arial" w:cs="Arial"/>
                <w:sz w:val="20"/>
                <w:szCs w:val="20"/>
              </w:rPr>
            </w:pPr>
            <w:r w:rsidRPr="00C818EF">
              <w:rPr>
                <w:rFonts w:ascii="Arial" w:hAnsi="Arial" w:cs="Arial"/>
                <w:sz w:val="20"/>
                <w:szCs w:val="20"/>
              </w:rPr>
              <w:t>E</w:t>
            </w:r>
          </w:p>
          <w:p w14:paraId="1E150FA4"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2905BE1A" w14:textId="77777777" w:rsidR="00AF1E94" w:rsidRDefault="00AF1E94" w:rsidP="001F060E">
            <w:pPr>
              <w:pStyle w:val="TableParagraph"/>
              <w:spacing w:before="119"/>
              <w:ind w:left="108" w:right="478"/>
              <w:rPr>
                <w:rFonts w:ascii="Arial" w:hAnsi="Arial" w:cs="Arial"/>
                <w:sz w:val="20"/>
                <w:szCs w:val="20"/>
              </w:rPr>
            </w:pPr>
            <w:r>
              <w:rPr>
                <w:rFonts w:ascii="Arial" w:hAnsi="Arial" w:cs="Arial"/>
                <w:sz w:val="20"/>
                <w:szCs w:val="20"/>
              </w:rPr>
              <w:t>Knowledge</w:t>
            </w:r>
          </w:p>
          <w:p w14:paraId="5C5AB5C6" w14:textId="77777777" w:rsidR="00AF1E94" w:rsidRPr="00C818EF" w:rsidRDefault="00AF1E94" w:rsidP="001F060E">
            <w:pPr>
              <w:pStyle w:val="TableParagraph"/>
              <w:spacing w:before="119"/>
              <w:ind w:left="108"/>
              <w:rPr>
                <w:rFonts w:ascii="Arial" w:hAnsi="Arial" w:cs="Arial"/>
                <w:sz w:val="20"/>
                <w:szCs w:val="20"/>
              </w:rPr>
            </w:pPr>
            <w:r w:rsidRPr="00C818EF">
              <w:rPr>
                <w:rFonts w:ascii="Arial" w:hAnsi="Arial" w:cs="Arial"/>
                <w:sz w:val="20"/>
                <w:szCs w:val="20"/>
              </w:rPr>
              <w:t>How to promote health and wellbeing for the individuals they support and work colleagues</w:t>
            </w:r>
          </w:p>
        </w:tc>
        <w:tc>
          <w:tcPr>
            <w:tcW w:w="4961" w:type="dxa"/>
          </w:tcPr>
          <w:p w14:paraId="1EFC4DF7"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4. The health and safety responsibilities of self, employer and workers</w:t>
            </w:r>
          </w:p>
          <w:p w14:paraId="5047B8D3"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5. How to keep safe in the work environment</w:t>
            </w:r>
          </w:p>
          <w:p w14:paraId="6A8A440D"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6. What to do when there is an accident or sudden illness</w:t>
            </w:r>
          </w:p>
          <w:p w14:paraId="556198EA"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7. What to do with hazardous substances</w:t>
            </w:r>
          </w:p>
          <w:p w14:paraId="1C341BF5"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8. How to promote fire safety</w:t>
            </w:r>
          </w:p>
          <w:p w14:paraId="16213C68"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29. How to reduce the spread of infection</w:t>
            </w:r>
          </w:p>
          <w:p w14:paraId="14171051"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 xml:space="preserve">30. What a risk assessment is and how it can be used to promote person </w:t>
            </w:r>
            <w:proofErr w:type="spellStart"/>
            <w:r w:rsidRPr="00C818EF">
              <w:rPr>
                <w:rFonts w:ascii="Arial" w:hAnsi="Arial" w:cs="Arial"/>
                <w:sz w:val="20"/>
                <w:szCs w:val="20"/>
              </w:rPr>
              <w:t>centred</w:t>
            </w:r>
            <w:proofErr w:type="spellEnd"/>
            <w:r w:rsidRPr="00C818EF">
              <w:rPr>
                <w:rFonts w:ascii="Arial" w:hAnsi="Arial" w:cs="Arial"/>
                <w:sz w:val="20"/>
                <w:szCs w:val="20"/>
              </w:rPr>
              <w:t xml:space="preserve"> care safely</w:t>
            </w:r>
          </w:p>
        </w:tc>
        <w:tc>
          <w:tcPr>
            <w:tcW w:w="1276" w:type="dxa"/>
          </w:tcPr>
          <w:p w14:paraId="53D99F2F"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5EBCAAE9" w14:textId="77777777" w:rsidR="00AF1E94" w:rsidRPr="00C818EF" w:rsidRDefault="00AF1E94" w:rsidP="001F060E">
            <w:pPr>
              <w:pStyle w:val="TableParagraph"/>
              <w:ind w:left="0"/>
              <w:rPr>
                <w:rFonts w:ascii="Arial" w:hAnsi="Arial" w:cs="Arial"/>
                <w:sz w:val="20"/>
                <w:szCs w:val="20"/>
              </w:rPr>
            </w:pPr>
          </w:p>
        </w:tc>
      </w:tr>
      <w:tr w:rsidR="00AF1E94" w14:paraId="08ACD1B5" w14:textId="77777777" w:rsidTr="001F060E">
        <w:trPr>
          <w:trHeight w:val="825"/>
        </w:trPr>
        <w:tc>
          <w:tcPr>
            <w:tcW w:w="709" w:type="dxa"/>
            <w:vMerge/>
            <w:shd w:val="clear" w:color="auto" w:fill="D9D9D9"/>
          </w:tcPr>
          <w:p w14:paraId="1482B13B"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74D5DB47" w14:textId="77777777" w:rsidR="00AF1E94" w:rsidRDefault="00AF1E94" w:rsidP="001F060E">
            <w:pPr>
              <w:pStyle w:val="TableParagraph"/>
              <w:spacing w:before="119"/>
              <w:ind w:left="108" w:right="1398"/>
              <w:rPr>
                <w:rFonts w:ascii="Arial" w:hAnsi="Arial" w:cs="Arial"/>
                <w:sz w:val="20"/>
                <w:szCs w:val="20"/>
              </w:rPr>
            </w:pPr>
            <w:r>
              <w:rPr>
                <w:rFonts w:ascii="Arial" w:hAnsi="Arial" w:cs="Arial"/>
                <w:sz w:val="20"/>
                <w:szCs w:val="20"/>
              </w:rPr>
              <w:t>Skills</w:t>
            </w:r>
          </w:p>
          <w:p w14:paraId="4B4A317F" w14:textId="77777777" w:rsidR="00AF1E94" w:rsidRPr="00C818EF" w:rsidRDefault="00AF1E94" w:rsidP="001F060E">
            <w:pPr>
              <w:pStyle w:val="TableParagraph"/>
              <w:spacing w:before="119"/>
              <w:ind w:left="108" w:right="-6"/>
              <w:rPr>
                <w:rFonts w:ascii="Arial" w:hAnsi="Arial" w:cs="Arial"/>
                <w:sz w:val="20"/>
                <w:szCs w:val="20"/>
              </w:rPr>
            </w:pPr>
            <w:r w:rsidRPr="00C818EF">
              <w:rPr>
                <w:rFonts w:ascii="Arial" w:hAnsi="Arial" w:cs="Arial"/>
                <w:sz w:val="20"/>
                <w:szCs w:val="20"/>
              </w:rPr>
              <w:t xml:space="preserve">Championing health and wellbeing for the individuals they support </w:t>
            </w:r>
            <w:r w:rsidRPr="00C818EF">
              <w:rPr>
                <w:rFonts w:ascii="Arial" w:hAnsi="Arial" w:cs="Arial"/>
                <w:sz w:val="20"/>
                <w:szCs w:val="20"/>
              </w:rPr>
              <w:lastRenderedPageBreak/>
              <w:t>and for work colleagues</w:t>
            </w:r>
          </w:p>
        </w:tc>
        <w:tc>
          <w:tcPr>
            <w:tcW w:w="4961" w:type="dxa"/>
          </w:tcPr>
          <w:p w14:paraId="7859B4F8"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lastRenderedPageBreak/>
              <w:t>21. Promote the health and wellbeing of the individual they support</w:t>
            </w:r>
          </w:p>
          <w:p w14:paraId="24807426"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22. Move people and objects safely</w:t>
            </w:r>
          </w:p>
          <w:p w14:paraId="6EF49890"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23. Demonstrate how to reduce the spread of infection, including use of best practice in hand hygiene</w:t>
            </w:r>
          </w:p>
          <w:p w14:paraId="388DC672"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lastRenderedPageBreak/>
              <w:t>24. Demonstrate the promotion of healthy eating and wellbeing by ensuring individuals have access to fluids, food and nutrition</w:t>
            </w:r>
          </w:p>
          <w:p w14:paraId="3202E040"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25. Demonstrate how to keep people, buildings and themselves safe and secure</w:t>
            </w:r>
          </w:p>
          <w:p w14:paraId="3361D31D"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26. Carry out fire safety procedures when require</w:t>
            </w:r>
          </w:p>
          <w:p w14:paraId="4AECCD89"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27. Use risk assessments to support individuals safely</w:t>
            </w:r>
          </w:p>
          <w:p w14:paraId="7995DDFA" w14:textId="77777777" w:rsidR="00AF1E94" w:rsidRPr="00E306EE" w:rsidRDefault="00AF1E94" w:rsidP="001F060E">
            <w:pPr>
              <w:pStyle w:val="TableParagraph"/>
              <w:ind w:left="0"/>
              <w:rPr>
                <w:rFonts w:ascii="Arial" w:hAnsi="Arial" w:cs="Arial"/>
                <w:sz w:val="20"/>
                <w:szCs w:val="20"/>
              </w:rPr>
            </w:pPr>
            <w:r>
              <w:rPr>
                <w:rFonts w:ascii="Arial" w:hAnsi="Arial" w:cs="Arial"/>
                <w:sz w:val="20"/>
                <w:szCs w:val="20"/>
              </w:rPr>
              <w:t>2</w:t>
            </w:r>
            <w:r w:rsidRPr="00E306EE">
              <w:rPr>
                <w:rFonts w:ascii="Arial" w:hAnsi="Arial" w:cs="Arial"/>
                <w:sz w:val="20"/>
                <w:szCs w:val="20"/>
              </w:rPr>
              <w:t xml:space="preserve">8. </w:t>
            </w:r>
            <w:proofErr w:type="spellStart"/>
            <w:r w:rsidRPr="00E306EE">
              <w:rPr>
                <w:rFonts w:ascii="Arial" w:hAnsi="Arial" w:cs="Arial"/>
                <w:sz w:val="20"/>
                <w:szCs w:val="20"/>
              </w:rPr>
              <w:t>Recognise</w:t>
            </w:r>
            <w:proofErr w:type="spellEnd"/>
            <w:r w:rsidRPr="00E306EE">
              <w:rPr>
                <w:rFonts w:ascii="Arial" w:hAnsi="Arial" w:cs="Arial"/>
                <w:sz w:val="20"/>
                <w:szCs w:val="20"/>
              </w:rPr>
              <w:t xml:space="preserve"> symptoms of cognitive impairment, e.g. Dementia, learning disabilities and mental health</w:t>
            </w:r>
          </w:p>
          <w:p w14:paraId="0571BE87" w14:textId="77777777" w:rsidR="00AF1E94" w:rsidRPr="00C818EF" w:rsidRDefault="00AF1E94" w:rsidP="001F060E">
            <w:pPr>
              <w:pStyle w:val="TableParagraph"/>
              <w:ind w:left="0"/>
              <w:rPr>
                <w:rFonts w:ascii="Arial" w:hAnsi="Arial" w:cs="Arial"/>
                <w:sz w:val="20"/>
                <w:szCs w:val="20"/>
              </w:rPr>
            </w:pPr>
            <w:r w:rsidRPr="00E306EE">
              <w:rPr>
                <w:rFonts w:ascii="Arial" w:hAnsi="Arial" w:cs="Arial"/>
                <w:sz w:val="20"/>
                <w:szCs w:val="20"/>
              </w:rPr>
              <w:t>29. Monitor and report changes in health and wellbeing for individuals they support</w:t>
            </w:r>
          </w:p>
        </w:tc>
        <w:tc>
          <w:tcPr>
            <w:tcW w:w="1276" w:type="dxa"/>
          </w:tcPr>
          <w:p w14:paraId="77A6FA83" w14:textId="77777777" w:rsidR="00AF1E94" w:rsidRPr="00C818EF" w:rsidRDefault="00AF1E94" w:rsidP="001F060E">
            <w:pPr>
              <w:pStyle w:val="TableParagraph"/>
              <w:ind w:left="0"/>
              <w:rPr>
                <w:rFonts w:ascii="Arial" w:hAnsi="Arial" w:cs="Arial"/>
                <w:sz w:val="20"/>
                <w:szCs w:val="20"/>
              </w:rPr>
            </w:pPr>
          </w:p>
        </w:tc>
        <w:tc>
          <w:tcPr>
            <w:tcW w:w="4394" w:type="dxa"/>
            <w:vMerge/>
          </w:tcPr>
          <w:p w14:paraId="5BE559A4" w14:textId="77777777" w:rsidR="00AF1E94" w:rsidRPr="00C818EF" w:rsidRDefault="00AF1E94" w:rsidP="001F060E">
            <w:pPr>
              <w:pStyle w:val="TableParagraph"/>
              <w:ind w:left="0"/>
              <w:rPr>
                <w:rFonts w:ascii="Arial" w:hAnsi="Arial" w:cs="Arial"/>
                <w:sz w:val="20"/>
                <w:szCs w:val="20"/>
              </w:rPr>
            </w:pPr>
          </w:p>
        </w:tc>
      </w:tr>
      <w:tr w:rsidR="00AF1E94" w14:paraId="677701BF" w14:textId="77777777" w:rsidTr="001F060E">
        <w:trPr>
          <w:trHeight w:val="825"/>
        </w:trPr>
        <w:tc>
          <w:tcPr>
            <w:tcW w:w="709" w:type="dxa"/>
            <w:vMerge w:val="restart"/>
            <w:shd w:val="clear" w:color="auto" w:fill="D9D9D9"/>
          </w:tcPr>
          <w:p w14:paraId="68F5BA29" w14:textId="77777777" w:rsidR="00AF1E94" w:rsidRPr="00C818EF" w:rsidRDefault="00AF1E94" w:rsidP="001F060E">
            <w:pPr>
              <w:pStyle w:val="TableParagraph"/>
              <w:spacing w:before="119"/>
              <w:ind w:left="107"/>
              <w:rPr>
                <w:rFonts w:ascii="Arial" w:hAnsi="Arial" w:cs="Arial"/>
                <w:sz w:val="20"/>
                <w:szCs w:val="20"/>
              </w:rPr>
            </w:pPr>
            <w:r w:rsidRPr="00C818EF">
              <w:rPr>
                <w:rFonts w:ascii="Arial" w:hAnsi="Arial" w:cs="Arial"/>
                <w:sz w:val="20"/>
                <w:szCs w:val="20"/>
              </w:rPr>
              <w:t>F</w:t>
            </w:r>
          </w:p>
          <w:p w14:paraId="35F39395"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5C71890E" w14:textId="77777777" w:rsidR="00AF1E94" w:rsidRDefault="00AF1E94" w:rsidP="001F060E">
            <w:pPr>
              <w:pStyle w:val="TableParagraph"/>
              <w:spacing w:before="119"/>
              <w:ind w:left="108" w:right="1398"/>
              <w:rPr>
                <w:rFonts w:ascii="Arial" w:hAnsi="Arial" w:cs="Arial"/>
                <w:sz w:val="20"/>
                <w:szCs w:val="20"/>
              </w:rPr>
            </w:pPr>
            <w:r>
              <w:rPr>
                <w:rFonts w:ascii="Arial" w:hAnsi="Arial" w:cs="Arial"/>
                <w:sz w:val="20"/>
                <w:szCs w:val="20"/>
              </w:rPr>
              <w:t>Knowledge</w:t>
            </w:r>
          </w:p>
          <w:p w14:paraId="0AA3B455" w14:textId="77777777" w:rsidR="00AF1E94" w:rsidRPr="00C818EF" w:rsidRDefault="00AF1E94" w:rsidP="001F060E">
            <w:pPr>
              <w:pStyle w:val="TableParagraph"/>
              <w:spacing w:before="119"/>
              <w:ind w:left="108" w:right="-6"/>
              <w:rPr>
                <w:rFonts w:ascii="Arial" w:hAnsi="Arial" w:cs="Arial"/>
                <w:sz w:val="20"/>
                <w:szCs w:val="20"/>
              </w:rPr>
            </w:pPr>
            <w:r w:rsidRPr="00C818EF">
              <w:rPr>
                <w:rFonts w:ascii="Arial" w:hAnsi="Arial" w:cs="Arial"/>
                <w:sz w:val="20"/>
                <w:szCs w:val="20"/>
              </w:rPr>
              <w:t>How to work professionally, including their own professional development</w:t>
            </w:r>
          </w:p>
        </w:tc>
        <w:tc>
          <w:tcPr>
            <w:tcW w:w="4961" w:type="dxa"/>
          </w:tcPr>
          <w:p w14:paraId="4549D6FA"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1. What a professional relationship is with the person being supported and colleagues</w:t>
            </w:r>
          </w:p>
          <w:p w14:paraId="3CC91434"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 xml:space="preserve">32. How to work together with other people and </w:t>
            </w:r>
            <w:proofErr w:type="spellStart"/>
            <w:r w:rsidRPr="00C818EF">
              <w:rPr>
                <w:rFonts w:ascii="Arial" w:hAnsi="Arial" w:cs="Arial"/>
                <w:sz w:val="20"/>
                <w:szCs w:val="20"/>
              </w:rPr>
              <w:t>organisations</w:t>
            </w:r>
            <w:proofErr w:type="spellEnd"/>
            <w:r w:rsidRPr="00C818EF">
              <w:rPr>
                <w:rFonts w:ascii="Arial" w:hAnsi="Arial" w:cs="Arial"/>
                <w:sz w:val="20"/>
                <w:szCs w:val="20"/>
              </w:rPr>
              <w:t xml:space="preserve"> in the interest of the person being supported</w:t>
            </w:r>
          </w:p>
          <w:p w14:paraId="0918F180"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3. How to be actively involved in their personal development plan</w:t>
            </w:r>
          </w:p>
          <w:p w14:paraId="1CF5707A" w14:textId="77777777" w:rsidR="00AF1E94" w:rsidRPr="00C818EF" w:rsidRDefault="00AF1E94" w:rsidP="001F060E">
            <w:pPr>
              <w:pStyle w:val="TableParagraph"/>
              <w:rPr>
                <w:rFonts w:ascii="Arial" w:hAnsi="Arial" w:cs="Arial"/>
                <w:sz w:val="20"/>
                <w:szCs w:val="20"/>
              </w:rPr>
            </w:pPr>
          </w:p>
          <w:p w14:paraId="0EE8BBE9"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4. The importance of excellent core skills in writing, numbers and information technology</w:t>
            </w:r>
          </w:p>
          <w:p w14:paraId="117D86FB"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5. What to do to develop, sustain and exhibit a positive attitude and personal resilience</w:t>
            </w:r>
          </w:p>
          <w:p w14:paraId="17AFFA8B" w14:textId="77777777" w:rsidR="00AF1E94" w:rsidRPr="00C818EF" w:rsidRDefault="00AF1E94" w:rsidP="001F060E">
            <w:pPr>
              <w:pStyle w:val="TableParagraph"/>
              <w:ind w:left="0"/>
              <w:rPr>
                <w:rFonts w:ascii="Arial" w:hAnsi="Arial" w:cs="Arial"/>
                <w:sz w:val="20"/>
                <w:szCs w:val="20"/>
              </w:rPr>
            </w:pPr>
            <w:r w:rsidRPr="00C818EF">
              <w:rPr>
                <w:rFonts w:ascii="Arial" w:hAnsi="Arial" w:cs="Arial"/>
                <w:sz w:val="20"/>
                <w:szCs w:val="20"/>
              </w:rPr>
              <w:t>36. Where and how to access specialist knowledge when needed to support performance of the job role</w:t>
            </w:r>
          </w:p>
        </w:tc>
        <w:tc>
          <w:tcPr>
            <w:tcW w:w="1276" w:type="dxa"/>
          </w:tcPr>
          <w:p w14:paraId="552B522E" w14:textId="77777777" w:rsidR="00AF1E94" w:rsidRPr="00C818EF" w:rsidRDefault="00AF1E94" w:rsidP="001F060E">
            <w:pPr>
              <w:pStyle w:val="TableParagraph"/>
              <w:ind w:left="0"/>
              <w:rPr>
                <w:rFonts w:ascii="Arial" w:hAnsi="Arial" w:cs="Arial"/>
                <w:sz w:val="20"/>
                <w:szCs w:val="20"/>
              </w:rPr>
            </w:pPr>
          </w:p>
        </w:tc>
        <w:tc>
          <w:tcPr>
            <w:tcW w:w="4394" w:type="dxa"/>
            <w:vMerge w:val="restart"/>
          </w:tcPr>
          <w:p w14:paraId="79FC8493" w14:textId="77777777" w:rsidR="00AF1E94" w:rsidRPr="00C818EF" w:rsidRDefault="00AF1E94" w:rsidP="001F060E">
            <w:pPr>
              <w:pStyle w:val="TableParagraph"/>
              <w:ind w:left="0"/>
              <w:rPr>
                <w:rFonts w:ascii="Arial" w:hAnsi="Arial" w:cs="Arial"/>
                <w:sz w:val="20"/>
                <w:szCs w:val="20"/>
              </w:rPr>
            </w:pPr>
          </w:p>
        </w:tc>
      </w:tr>
      <w:tr w:rsidR="00AF1E94" w14:paraId="4D7B7327" w14:textId="77777777" w:rsidTr="001F060E">
        <w:trPr>
          <w:trHeight w:val="825"/>
        </w:trPr>
        <w:tc>
          <w:tcPr>
            <w:tcW w:w="709" w:type="dxa"/>
            <w:vMerge/>
            <w:shd w:val="clear" w:color="auto" w:fill="D9D9D9"/>
          </w:tcPr>
          <w:p w14:paraId="5B8AF073"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7C37537A" w14:textId="77777777" w:rsidR="00AF1E94" w:rsidRDefault="00AF1E94" w:rsidP="001F060E">
            <w:pPr>
              <w:pStyle w:val="TableParagraph"/>
              <w:spacing w:before="119"/>
              <w:ind w:left="108" w:right="1398"/>
              <w:rPr>
                <w:rFonts w:ascii="Arial" w:hAnsi="Arial" w:cs="Arial"/>
                <w:sz w:val="20"/>
                <w:szCs w:val="20"/>
              </w:rPr>
            </w:pPr>
            <w:r>
              <w:rPr>
                <w:rFonts w:ascii="Arial" w:hAnsi="Arial" w:cs="Arial"/>
                <w:sz w:val="20"/>
                <w:szCs w:val="20"/>
              </w:rPr>
              <w:t>Skills</w:t>
            </w:r>
          </w:p>
          <w:p w14:paraId="718A5824" w14:textId="77777777" w:rsidR="00AF1E94" w:rsidRPr="00C818EF" w:rsidRDefault="00AF1E94" w:rsidP="001F060E">
            <w:pPr>
              <w:pStyle w:val="TableParagraph"/>
              <w:spacing w:before="119"/>
              <w:ind w:left="108" w:right="-6"/>
              <w:rPr>
                <w:rFonts w:ascii="Arial" w:hAnsi="Arial" w:cs="Arial"/>
                <w:sz w:val="20"/>
                <w:szCs w:val="20"/>
              </w:rPr>
            </w:pPr>
            <w:r w:rsidRPr="00C818EF">
              <w:rPr>
                <w:rFonts w:ascii="Arial" w:hAnsi="Arial" w:cs="Arial"/>
                <w:sz w:val="20"/>
                <w:szCs w:val="20"/>
              </w:rPr>
              <w:t>Working professionally and seeking to develop their own professional development</w:t>
            </w:r>
          </w:p>
        </w:tc>
        <w:tc>
          <w:tcPr>
            <w:tcW w:w="4961" w:type="dxa"/>
          </w:tcPr>
          <w:p w14:paraId="636461C6"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30. Reflect on own work practices</w:t>
            </w:r>
          </w:p>
          <w:p w14:paraId="1D07DD25"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31. Demonstrate the development of their own skills and knowledge, including core skills in writing, numbers and information technology</w:t>
            </w:r>
          </w:p>
          <w:p w14:paraId="51BBA3B7"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32. Demonstrate their contribution to their development plan</w:t>
            </w:r>
          </w:p>
          <w:p w14:paraId="26848411"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33. Demonstrate ability to work in partnership with others to support the individua</w:t>
            </w:r>
            <w:r>
              <w:rPr>
                <w:rFonts w:ascii="Arial" w:hAnsi="Arial" w:cs="Arial"/>
                <w:sz w:val="20"/>
                <w:szCs w:val="20"/>
              </w:rPr>
              <w:t>l</w:t>
            </w:r>
          </w:p>
          <w:p w14:paraId="44CB38D2"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34. Identify sources of support when conflicts arise with other people or </w:t>
            </w:r>
            <w:proofErr w:type="spellStart"/>
            <w:r w:rsidRPr="00E306EE">
              <w:rPr>
                <w:rFonts w:ascii="Arial" w:hAnsi="Arial" w:cs="Arial"/>
                <w:sz w:val="20"/>
                <w:szCs w:val="20"/>
              </w:rPr>
              <w:t>organisations</w:t>
            </w:r>
            <w:proofErr w:type="spellEnd"/>
          </w:p>
          <w:p w14:paraId="434FB66B" w14:textId="77777777" w:rsidR="00AF1E94" w:rsidRPr="00E306EE" w:rsidRDefault="00AF1E94" w:rsidP="001F060E">
            <w:pPr>
              <w:pStyle w:val="TableParagraph"/>
              <w:ind w:left="0"/>
              <w:rPr>
                <w:rFonts w:ascii="Arial" w:hAnsi="Arial" w:cs="Arial"/>
                <w:sz w:val="20"/>
                <w:szCs w:val="20"/>
              </w:rPr>
            </w:pPr>
            <w:r w:rsidRPr="00E306EE">
              <w:rPr>
                <w:rFonts w:ascii="Arial" w:hAnsi="Arial" w:cs="Arial"/>
                <w:sz w:val="20"/>
                <w:szCs w:val="20"/>
              </w:rPr>
              <w:t xml:space="preserve">35. Demonstrate they can work within safe, clear </w:t>
            </w:r>
            <w:r w:rsidRPr="00E306EE">
              <w:rPr>
                <w:rFonts w:ascii="Arial" w:hAnsi="Arial" w:cs="Arial"/>
                <w:sz w:val="20"/>
                <w:szCs w:val="20"/>
              </w:rPr>
              <w:lastRenderedPageBreak/>
              <w:t>professional boundaries</w:t>
            </w:r>
          </w:p>
          <w:p w14:paraId="6415F073" w14:textId="77777777" w:rsidR="00AF1E94" w:rsidRPr="00C818EF" w:rsidRDefault="00AF1E94" w:rsidP="001F060E">
            <w:pPr>
              <w:pStyle w:val="TableParagraph"/>
              <w:ind w:left="0"/>
              <w:rPr>
                <w:rFonts w:ascii="Arial" w:hAnsi="Arial" w:cs="Arial"/>
                <w:sz w:val="20"/>
                <w:szCs w:val="20"/>
              </w:rPr>
            </w:pPr>
            <w:r w:rsidRPr="00E306EE">
              <w:rPr>
                <w:rFonts w:ascii="Arial" w:hAnsi="Arial" w:cs="Arial"/>
                <w:sz w:val="20"/>
                <w:szCs w:val="20"/>
              </w:rPr>
              <w:t>36. Show they can access and apply additional skills required to perform the specific job role competently</w:t>
            </w:r>
          </w:p>
        </w:tc>
        <w:tc>
          <w:tcPr>
            <w:tcW w:w="1276" w:type="dxa"/>
          </w:tcPr>
          <w:p w14:paraId="38B653DA" w14:textId="77777777" w:rsidR="00AF1E94" w:rsidRPr="00C818EF" w:rsidRDefault="00AF1E94" w:rsidP="001F060E">
            <w:pPr>
              <w:pStyle w:val="TableParagraph"/>
              <w:ind w:left="0"/>
              <w:rPr>
                <w:rFonts w:ascii="Arial" w:hAnsi="Arial" w:cs="Arial"/>
                <w:sz w:val="20"/>
                <w:szCs w:val="20"/>
              </w:rPr>
            </w:pPr>
          </w:p>
        </w:tc>
        <w:tc>
          <w:tcPr>
            <w:tcW w:w="4394" w:type="dxa"/>
            <w:vMerge/>
          </w:tcPr>
          <w:p w14:paraId="45BBB780" w14:textId="77777777" w:rsidR="00AF1E94" w:rsidRPr="00C818EF" w:rsidRDefault="00AF1E94" w:rsidP="001F060E">
            <w:pPr>
              <w:pStyle w:val="TableParagraph"/>
              <w:ind w:left="0"/>
              <w:rPr>
                <w:rFonts w:ascii="Arial" w:hAnsi="Arial" w:cs="Arial"/>
                <w:sz w:val="20"/>
                <w:szCs w:val="20"/>
              </w:rPr>
            </w:pPr>
          </w:p>
        </w:tc>
      </w:tr>
      <w:tr w:rsidR="00AF1E94" w14:paraId="01458ECE" w14:textId="77777777" w:rsidTr="001F060E">
        <w:trPr>
          <w:trHeight w:val="532"/>
        </w:trPr>
        <w:tc>
          <w:tcPr>
            <w:tcW w:w="13892" w:type="dxa"/>
            <w:gridSpan w:val="5"/>
            <w:shd w:val="clear" w:color="auto" w:fill="D9D9D9"/>
          </w:tcPr>
          <w:p w14:paraId="13FD8E37" w14:textId="77777777" w:rsidR="00AF1E94" w:rsidRPr="005C55D9" w:rsidRDefault="00AF1E94" w:rsidP="001F060E">
            <w:pPr>
              <w:pStyle w:val="TableParagraph"/>
              <w:ind w:left="0"/>
              <w:rPr>
                <w:rFonts w:ascii="Arial" w:hAnsi="Arial" w:cs="Arial"/>
              </w:rPr>
            </w:pPr>
            <w:proofErr w:type="spellStart"/>
            <w:r w:rsidRPr="00C818EF">
              <w:rPr>
                <w:rFonts w:ascii="Arial" w:hAnsi="Arial" w:cs="Arial"/>
                <w:b/>
                <w:sz w:val="20"/>
                <w:szCs w:val="20"/>
              </w:rPr>
              <w:t>Behaviours</w:t>
            </w:r>
            <w:proofErr w:type="spellEnd"/>
            <w:r w:rsidRPr="00C818EF">
              <w:rPr>
                <w:rFonts w:ascii="Arial" w:hAnsi="Arial" w:cs="Arial"/>
                <w:b/>
                <w:sz w:val="20"/>
                <w:szCs w:val="20"/>
              </w:rPr>
              <w:t>:</w:t>
            </w:r>
          </w:p>
        </w:tc>
      </w:tr>
      <w:tr w:rsidR="00AF1E94" w14:paraId="7C02D0D4" w14:textId="77777777" w:rsidTr="001F060E">
        <w:trPr>
          <w:trHeight w:val="534"/>
        </w:trPr>
        <w:tc>
          <w:tcPr>
            <w:tcW w:w="709" w:type="dxa"/>
            <w:shd w:val="clear" w:color="auto" w:fill="D9D9D9"/>
          </w:tcPr>
          <w:p w14:paraId="64841880" w14:textId="77777777" w:rsidR="00AF1E94" w:rsidRPr="00C818EF" w:rsidRDefault="00AF1E94" w:rsidP="001F060E">
            <w:pPr>
              <w:pStyle w:val="TableParagraph"/>
              <w:spacing w:before="121"/>
              <w:ind w:left="107"/>
              <w:rPr>
                <w:rFonts w:ascii="Arial" w:hAnsi="Arial" w:cs="Arial"/>
                <w:sz w:val="20"/>
                <w:szCs w:val="20"/>
              </w:rPr>
            </w:pPr>
          </w:p>
        </w:tc>
        <w:tc>
          <w:tcPr>
            <w:tcW w:w="2552" w:type="dxa"/>
            <w:shd w:val="clear" w:color="auto" w:fill="D9D9D9"/>
          </w:tcPr>
          <w:p w14:paraId="3AACD206" w14:textId="77777777" w:rsidR="00AF1E94" w:rsidRPr="00C818EF" w:rsidRDefault="00AF1E94" w:rsidP="001F060E">
            <w:pPr>
              <w:pStyle w:val="TableParagraph"/>
              <w:spacing w:before="121"/>
              <w:ind w:left="108"/>
              <w:rPr>
                <w:rFonts w:ascii="Arial" w:hAnsi="Arial" w:cs="Arial"/>
                <w:sz w:val="20"/>
                <w:szCs w:val="20"/>
              </w:rPr>
            </w:pPr>
            <w:r>
              <w:rPr>
                <w:rFonts w:ascii="Arial" w:hAnsi="Arial" w:cs="Arial"/>
                <w:sz w:val="20"/>
                <w:szCs w:val="20"/>
              </w:rPr>
              <w:t>Care</w:t>
            </w:r>
          </w:p>
        </w:tc>
        <w:tc>
          <w:tcPr>
            <w:tcW w:w="4961" w:type="dxa"/>
          </w:tcPr>
          <w:p w14:paraId="13020839" w14:textId="77777777" w:rsidR="00AF1E94" w:rsidRPr="00C818EF" w:rsidRDefault="00AF1E94" w:rsidP="001F060E">
            <w:pPr>
              <w:pStyle w:val="TableParagraph"/>
              <w:ind w:left="0"/>
              <w:rPr>
                <w:rFonts w:ascii="Arial" w:hAnsi="Arial" w:cs="Arial"/>
                <w:sz w:val="20"/>
                <w:szCs w:val="20"/>
              </w:rPr>
            </w:pPr>
          </w:p>
        </w:tc>
        <w:tc>
          <w:tcPr>
            <w:tcW w:w="1276" w:type="dxa"/>
          </w:tcPr>
          <w:p w14:paraId="50023697" w14:textId="77777777" w:rsidR="00AF1E94" w:rsidRPr="00C818EF" w:rsidRDefault="00AF1E94" w:rsidP="001F060E">
            <w:pPr>
              <w:pStyle w:val="TableParagraph"/>
              <w:ind w:left="0"/>
              <w:rPr>
                <w:rFonts w:ascii="Arial" w:hAnsi="Arial" w:cs="Arial"/>
                <w:sz w:val="20"/>
                <w:szCs w:val="20"/>
              </w:rPr>
            </w:pPr>
          </w:p>
        </w:tc>
        <w:tc>
          <w:tcPr>
            <w:tcW w:w="4394" w:type="dxa"/>
          </w:tcPr>
          <w:p w14:paraId="7FF52E6C" w14:textId="77777777" w:rsidR="00AF1E94" w:rsidRPr="00C818EF" w:rsidRDefault="00AF1E94" w:rsidP="001F060E">
            <w:pPr>
              <w:pStyle w:val="TableParagraph"/>
              <w:ind w:left="0"/>
              <w:rPr>
                <w:rFonts w:ascii="Arial" w:hAnsi="Arial" w:cs="Arial"/>
                <w:sz w:val="20"/>
                <w:szCs w:val="20"/>
              </w:rPr>
            </w:pPr>
          </w:p>
        </w:tc>
      </w:tr>
      <w:tr w:rsidR="00AF1E94" w14:paraId="650CDD13" w14:textId="77777777" w:rsidTr="001F060E">
        <w:trPr>
          <w:trHeight w:val="450"/>
        </w:trPr>
        <w:tc>
          <w:tcPr>
            <w:tcW w:w="709" w:type="dxa"/>
            <w:shd w:val="clear" w:color="auto" w:fill="D9D9D9"/>
          </w:tcPr>
          <w:p w14:paraId="13124EED" w14:textId="77777777" w:rsidR="00AF1E94" w:rsidRPr="00C818EF" w:rsidRDefault="00AF1E94" w:rsidP="001F060E">
            <w:pPr>
              <w:pStyle w:val="TableParagraph"/>
              <w:spacing w:before="119"/>
              <w:ind w:left="107"/>
              <w:rPr>
                <w:rFonts w:ascii="Arial" w:hAnsi="Arial" w:cs="Arial"/>
                <w:sz w:val="20"/>
                <w:szCs w:val="20"/>
              </w:rPr>
            </w:pPr>
          </w:p>
        </w:tc>
        <w:tc>
          <w:tcPr>
            <w:tcW w:w="2552" w:type="dxa"/>
            <w:shd w:val="clear" w:color="auto" w:fill="D9D9D9"/>
          </w:tcPr>
          <w:p w14:paraId="406AA1F4" w14:textId="77777777" w:rsidR="00AF1E94" w:rsidRPr="00C818EF" w:rsidRDefault="00AF1E94" w:rsidP="001F060E">
            <w:pPr>
              <w:pStyle w:val="TableParagraph"/>
              <w:spacing w:before="119"/>
              <w:ind w:left="108" w:right="623"/>
              <w:rPr>
                <w:rFonts w:ascii="Arial" w:hAnsi="Arial" w:cs="Arial"/>
                <w:sz w:val="20"/>
                <w:szCs w:val="20"/>
              </w:rPr>
            </w:pPr>
            <w:r>
              <w:rPr>
                <w:rFonts w:ascii="Arial" w:hAnsi="Arial" w:cs="Arial"/>
                <w:sz w:val="20"/>
                <w:szCs w:val="20"/>
              </w:rPr>
              <w:t>Compassion</w:t>
            </w:r>
          </w:p>
        </w:tc>
        <w:tc>
          <w:tcPr>
            <w:tcW w:w="4961" w:type="dxa"/>
          </w:tcPr>
          <w:p w14:paraId="55D3EEE6" w14:textId="77777777" w:rsidR="00AF1E94" w:rsidRPr="00C818EF" w:rsidRDefault="00AF1E94" w:rsidP="001F060E">
            <w:pPr>
              <w:pStyle w:val="TableParagraph"/>
              <w:ind w:left="0"/>
              <w:rPr>
                <w:rFonts w:ascii="Arial" w:hAnsi="Arial" w:cs="Arial"/>
                <w:sz w:val="20"/>
                <w:szCs w:val="20"/>
              </w:rPr>
            </w:pPr>
          </w:p>
        </w:tc>
        <w:tc>
          <w:tcPr>
            <w:tcW w:w="1276" w:type="dxa"/>
          </w:tcPr>
          <w:p w14:paraId="3E80BE8D" w14:textId="77777777" w:rsidR="00AF1E94" w:rsidRPr="00C818EF" w:rsidRDefault="00AF1E94" w:rsidP="001F060E">
            <w:pPr>
              <w:pStyle w:val="TableParagraph"/>
              <w:ind w:left="0"/>
              <w:rPr>
                <w:rFonts w:ascii="Arial" w:hAnsi="Arial" w:cs="Arial"/>
                <w:sz w:val="20"/>
                <w:szCs w:val="20"/>
              </w:rPr>
            </w:pPr>
          </w:p>
        </w:tc>
        <w:tc>
          <w:tcPr>
            <w:tcW w:w="4394" w:type="dxa"/>
          </w:tcPr>
          <w:p w14:paraId="6C1B0E9F" w14:textId="77777777" w:rsidR="00AF1E94" w:rsidRPr="00C818EF" w:rsidRDefault="00AF1E94" w:rsidP="001F060E">
            <w:pPr>
              <w:pStyle w:val="TableParagraph"/>
              <w:ind w:left="0"/>
              <w:rPr>
                <w:rFonts w:ascii="Arial" w:hAnsi="Arial" w:cs="Arial"/>
                <w:sz w:val="20"/>
                <w:szCs w:val="20"/>
              </w:rPr>
            </w:pPr>
          </w:p>
        </w:tc>
      </w:tr>
      <w:tr w:rsidR="00AF1E94" w14:paraId="01AFF5E6" w14:textId="77777777" w:rsidTr="001F060E">
        <w:trPr>
          <w:trHeight w:val="412"/>
        </w:trPr>
        <w:tc>
          <w:tcPr>
            <w:tcW w:w="709" w:type="dxa"/>
            <w:shd w:val="clear" w:color="auto" w:fill="D9D9D9"/>
          </w:tcPr>
          <w:p w14:paraId="398A10B9" w14:textId="77777777" w:rsidR="00AF1E94" w:rsidRPr="00C818EF" w:rsidRDefault="00AF1E94" w:rsidP="001F060E">
            <w:pPr>
              <w:pStyle w:val="TableParagraph"/>
              <w:spacing w:before="59"/>
              <w:ind w:left="107"/>
              <w:rPr>
                <w:rFonts w:ascii="Arial" w:hAnsi="Arial" w:cs="Arial"/>
                <w:sz w:val="20"/>
                <w:szCs w:val="20"/>
              </w:rPr>
            </w:pPr>
          </w:p>
        </w:tc>
        <w:tc>
          <w:tcPr>
            <w:tcW w:w="2552" w:type="dxa"/>
            <w:shd w:val="clear" w:color="auto" w:fill="D9D9D9"/>
          </w:tcPr>
          <w:p w14:paraId="00B0557D" w14:textId="77777777" w:rsidR="00AF1E94" w:rsidRPr="00C818EF" w:rsidRDefault="00AF1E94" w:rsidP="001F060E">
            <w:pPr>
              <w:pStyle w:val="TableParagraph"/>
              <w:spacing w:before="59"/>
              <w:ind w:left="108"/>
              <w:rPr>
                <w:rFonts w:ascii="Arial" w:hAnsi="Arial" w:cs="Arial"/>
                <w:sz w:val="20"/>
                <w:szCs w:val="20"/>
              </w:rPr>
            </w:pPr>
            <w:r>
              <w:rPr>
                <w:rFonts w:ascii="Arial" w:hAnsi="Arial" w:cs="Arial"/>
                <w:sz w:val="20"/>
                <w:szCs w:val="20"/>
              </w:rPr>
              <w:t>Courage</w:t>
            </w:r>
          </w:p>
        </w:tc>
        <w:tc>
          <w:tcPr>
            <w:tcW w:w="4961" w:type="dxa"/>
          </w:tcPr>
          <w:p w14:paraId="07CC4C71" w14:textId="77777777" w:rsidR="00AF1E94" w:rsidRPr="00C818EF" w:rsidRDefault="00AF1E94" w:rsidP="001F060E">
            <w:pPr>
              <w:pStyle w:val="TableParagraph"/>
              <w:ind w:left="0"/>
              <w:rPr>
                <w:rFonts w:ascii="Arial" w:hAnsi="Arial" w:cs="Arial"/>
                <w:sz w:val="20"/>
                <w:szCs w:val="20"/>
              </w:rPr>
            </w:pPr>
          </w:p>
        </w:tc>
        <w:tc>
          <w:tcPr>
            <w:tcW w:w="1276" w:type="dxa"/>
          </w:tcPr>
          <w:p w14:paraId="439D4F16" w14:textId="77777777" w:rsidR="00AF1E94" w:rsidRPr="00C818EF" w:rsidRDefault="00AF1E94" w:rsidP="001F060E">
            <w:pPr>
              <w:pStyle w:val="TableParagraph"/>
              <w:ind w:left="0"/>
              <w:rPr>
                <w:rFonts w:ascii="Arial" w:hAnsi="Arial" w:cs="Arial"/>
                <w:sz w:val="20"/>
                <w:szCs w:val="20"/>
              </w:rPr>
            </w:pPr>
          </w:p>
        </w:tc>
        <w:tc>
          <w:tcPr>
            <w:tcW w:w="4394" w:type="dxa"/>
          </w:tcPr>
          <w:p w14:paraId="04EFE1A4" w14:textId="77777777" w:rsidR="00AF1E94" w:rsidRPr="00C818EF" w:rsidRDefault="00AF1E94" w:rsidP="001F060E">
            <w:pPr>
              <w:pStyle w:val="TableParagraph"/>
              <w:ind w:left="0"/>
              <w:rPr>
                <w:rFonts w:ascii="Arial" w:hAnsi="Arial" w:cs="Arial"/>
                <w:sz w:val="20"/>
                <w:szCs w:val="20"/>
              </w:rPr>
            </w:pPr>
          </w:p>
        </w:tc>
      </w:tr>
      <w:tr w:rsidR="00AF1E94" w14:paraId="0F56D253" w14:textId="77777777" w:rsidTr="001F060E">
        <w:trPr>
          <w:trHeight w:val="412"/>
        </w:trPr>
        <w:tc>
          <w:tcPr>
            <w:tcW w:w="709" w:type="dxa"/>
            <w:shd w:val="clear" w:color="auto" w:fill="D9D9D9"/>
          </w:tcPr>
          <w:p w14:paraId="56791733" w14:textId="77777777" w:rsidR="00AF1E94" w:rsidRPr="00C818EF" w:rsidRDefault="00AF1E94" w:rsidP="001F060E">
            <w:pPr>
              <w:pStyle w:val="TableParagraph"/>
              <w:spacing w:before="59"/>
              <w:ind w:left="107"/>
              <w:rPr>
                <w:rFonts w:ascii="Arial" w:hAnsi="Arial" w:cs="Arial"/>
                <w:sz w:val="20"/>
                <w:szCs w:val="20"/>
              </w:rPr>
            </w:pPr>
          </w:p>
        </w:tc>
        <w:tc>
          <w:tcPr>
            <w:tcW w:w="2552" w:type="dxa"/>
            <w:shd w:val="clear" w:color="auto" w:fill="D9D9D9"/>
          </w:tcPr>
          <w:p w14:paraId="7E7BE488" w14:textId="77777777" w:rsidR="00AF1E94" w:rsidRPr="00C818EF" w:rsidRDefault="00AF1E94" w:rsidP="001F060E">
            <w:pPr>
              <w:pStyle w:val="TableParagraph"/>
              <w:spacing w:before="59"/>
              <w:ind w:left="108"/>
              <w:rPr>
                <w:rFonts w:ascii="Arial" w:hAnsi="Arial" w:cs="Arial"/>
                <w:sz w:val="20"/>
                <w:szCs w:val="20"/>
              </w:rPr>
            </w:pPr>
            <w:r>
              <w:rPr>
                <w:rFonts w:ascii="Arial" w:hAnsi="Arial" w:cs="Arial"/>
                <w:sz w:val="20"/>
                <w:szCs w:val="20"/>
              </w:rPr>
              <w:t>Communication</w:t>
            </w:r>
          </w:p>
        </w:tc>
        <w:tc>
          <w:tcPr>
            <w:tcW w:w="4961" w:type="dxa"/>
          </w:tcPr>
          <w:p w14:paraId="71FB208D" w14:textId="77777777" w:rsidR="00AF1E94" w:rsidRPr="00C818EF" w:rsidRDefault="00AF1E94" w:rsidP="001F060E">
            <w:pPr>
              <w:pStyle w:val="TableParagraph"/>
              <w:ind w:left="0"/>
              <w:rPr>
                <w:rFonts w:ascii="Arial" w:hAnsi="Arial" w:cs="Arial"/>
                <w:sz w:val="20"/>
                <w:szCs w:val="20"/>
              </w:rPr>
            </w:pPr>
          </w:p>
        </w:tc>
        <w:tc>
          <w:tcPr>
            <w:tcW w:w="1276" w:type="dxa"/>
          </w:tcPr>
          <w:p w14:paraId="4A1CB7D5" w14:textId="77777777" w:rsidR="00AF1E94" w:rsidRPr="00C818EF" w:rsidRDefault="00AF1E94" w:rsidP="001F060E">
            <w:pPr>
              <w:pStyle w:val="TableParagraph"/>
              <w:ind w:left="0"/>
              <w:rPr>
                <w:rFonts w:ascii="Arial" w:hAnsi="Arial" w:cs="Arial"/>
                <w:sz w:val="20"/>
                <w:szCs w:val="20"/>
              </w:rPr>
            </w:pPr>
          </w:p>
        </w:tc>
        <w:tc>
          <w:tcPr>
            <w:tcW w:w="4394" w:type="dxa"/>
          </w:tcPr>
          <w:p w14:paraId="4AC554E6" w14:textId="77777777" w:rsidR="00AF1E94" w:rsidRPr="00C818EF" w:rsidRDefault="00AF1E94" w:rsidP="001F060E">
            <w:pPr>
              <w:pStyle w:val="TableParagraph"/>
              <w:ind w:left="0"/>
              <w:rPr>
                <w:rFonts w:ascii="Arial" w:hAnsi="Arial" w:cs="Arial"/>
                <w:sz w:val="20"/>
                <w:szCs w:val="20"/>
              </w:rPr>
            </w:pPr>
          </w:p>
        </w:tc>
      </w:tr>
      <w:tr w:rsidR="00AF1E94" w14:paraId="5F48A112" w14:textId="77777777" w:rsidTr="001F060E">
        <w:trPr>
          <w:trHeight w:val="412"/>
        </w:trPr>
        <w:tc>
          <w:tcPr>
            <w:tcW w:w="709" w:type="dxa"/>
            <w:shd w:val="clear" w:color="auto" w:fill="D9D9D9"/>
          </w:tcPr>
          <w:p w14:paraId="10CF7AAB" w14:textId="77777777" w:rsidR="00AF1E94" w:rsidRPr="00C818EF" w:rsidRDefault="00AF1E94" w:rsidP="001F060E">
            <w:pPr>
              <w:pStyle w:val="TableParagraph"/>
              <w:spacing w:before="59"/>
              <w:ind w:left="107"/>
              <w:rPr>
                <w:rFonts w:ascii="Arial" w:hAnsi="Arial" w:cs="Arial"/>
                <w:sz w:val="20"/>
                <w:szCs w:val="20"/>
              </w:rPr>
            </w:pPr>
          </w:p>
        </w:tc>
        <w:tc>
          <w:tcPr>
            <w:tcW w:w="2552" w:type="dxa"/>
            <w:shd w:val="clear" w:color="auto" w:fill="D9D9D9"/>
          </w:tcPr>
          <w:p w14:paraId="02A1B4A9" w14:textId="77777777" w:rsidR="00AF1E94" w:rsidRDefault="00AF1E94" w:rsidP="001F060E">
            <w:pPr>
              <w:pStyle w:val="TableParagraph"/>
              <w:spacing w:before="59"/>
              <w:ind w:left="108"/>
              <w:rPr>
                <w:rFonts w:ascii="Arial" w:hAnsi="Arial" w:cs="Arial"/>
                <w:sz w:val="20"/>
                <w:szCs w:val="20"/>
              </w:rPr>
            </w:pPr>
            <w:r>
              <w:rPr>
                <w:rFonts w:ascii="Arial" w:hAnsi="Arial" w:cs="Arial"/>
                <w:sz w:val="20"/>
                <w:szCs w:val="20"/>
              </w:rPr>
              <w:t>Competence</w:t>
            </w:r>
          </w:p>
        </w:tc>
        <w:tc>
          <w:tcPr>
            <w:tcW w:w="4961" w:type="dxa"/>
          </w:tcPr>
          <w:p w14:paraId="109C7643" w14:textId="77777777" w:rsidR="00AF1E94" w:rsidRPr="00C818EF" w:rsidRDefault="00AF1E94" w:rsidP="001F060E">
            <w:pPr>
              <w:pStyle w:val="TableParagraph"/>
              <w:ind w:left="0"/>
              <w:rPr>
                <w:rFonts w:ascii="Arial" w:hAnsi="Arial" w:cs="Arial"/>
                <w:sz w:val="20"/>
                <w:szCs w:val="20"/>
              </w:rPr>
            </w:pPr>
          </w:p>
        </w:tc>
        <w:tc>
          <w:tcPr>
            <w:tcW w:w="1276" w:type="dxa"/>
          </w:tcPr>
          <w:p w14:paraId="5D71AB07" w14:textId="77777777" w:rsidR="00AF1E94" w:rsidRPr="00C818EF" w:rsidRDefault="00AF1E94" w:rsidP="001F060E">
            <w:pPr>
              <w:pStyle w:val="TableParagraph"/>
              <w:ind w:left="0"/>
              <w:rPr>
                <w:rFonts w:ascii="Arial" w:hAnsi="Arial" w:cs="Arial"/>
                <w:sz w:val="20"/>
                <w:szCs w:val="20"/>
              </w:rPr>
            </w:pPr>
          </w:p>
        </w:tc>
        <w:tc>
          <w:tcPr>
            <w:tcW w:w="4394" w:type="dxa"/>
          </w:tcPr>
          <w:p w14:paraId="6CBB0F58" w14:textId="77777777" w:rsidR="00AF1E94" w:rsidRPr="00C818EF" w:rsidRDefault="00AF1E94" w:rsidP="001F060E">
            <w:pPr>
              <w:pStyle w:val="TableParagraph"/>
              <w:ind w:left="0"/>
              <w:rPr>
                <w:rFonts w:ascii="Arial" w:hAnsi="Arial" w:cs="Arial"/>
                <w:sz w:val="20"/>
                <w:szCs w:val="20"/>
              </w:rPr>
            </w:pPr>
          </w:p>
        </w:tc>
      </w:tr>
      <w:tr w:rsidR="00AF1E94" w14:paraId="5B4B6121" w14:textId="77777777" w:rsidTr="001F060E">
        <w:trPr>
          <w:trHeight w:val="412"/>
        </w:trPr>
        <w:tc>
          <w:tcPr>
            <w:tcW w:w="709" w:type="dxa"/>
            <w:shd w:val="clear" w:color="auto" w:fill="D9D9D9"/>
          </w:tcPr>
          <w:p w14:paraId="0058245B" w14:textId="77777777" w:rsidR="00AF1E94" w:rsidRPr="00C818EF" w:rsidRDefault="00AF1E94" w:rsidP="001F060E">
            <w:pPr>
              <w:pStyle w:val="TableParagraph"/>
              <w:spacing w:before="59"/>
              <w:ind w:left="107"/>
              <w:rPr>
                <w:rFonts w:ascii="Arial" w:hAnsi="Arial" w:cs="Arial"/>
                <w:sz w:val="20"/>
                <w:szCs w:val="20"/>
              </w:rPr>
            </w:pPr>
          </w:p>
        </w:tc>
        <w:tc>
          <w:tcPr>
            <w:tcW w:w="2552" w:type="dxa"/>
            <w:shd w:val="clear" w:color="auto" w:fill="D9D9D9"/>
          </w:tcPr>
          <w:p w14:paraId="5077715A" w14:textId="77777777" w:rsidR="00AF1E94" w:rsidRDefault="00AF1E94" w:rsidP="001F060E">
            <w:pPr>
              <w:pStyle w:val="TableParagraph"/>
              <w:spacing w:before="59"/>
              <w:ind w:left="108"/>
              <w:rPr>
                <w:rFonts w:ascii="Arial" w:hAnsi="Arial" w:cs="Arial"/>
                <w:sz w:val="20"/>
                <w:szCs w:val="20"/>
              </w:rPr>
            </w:pPr>
            <w:r>
              <w:rPr>
                <w:rFonts w:ascii="Arial" w:hAnsi="Arial" w:cs="Arial"/>
                <w:sz w:val="20"/>
                <w:szCs w:val="20"/>
              </w:rPr>
              <w:t>Commitment</w:t>
            </w:r>
          </w:p>
        </w:tc>
        <w:tc>
          <w:tcPr>
            <w:tcW w:w="4961" w:type="dxa"/>
          </w:tcPr>
          <w:p w14:paraId="11446FAD" w14:textId="77777777" w:rsidR="00AF1E94" w:rsidRPr="00C818EF" w:rsidRDefault="00AF1E94" w:rsidP="001F060E">
            <w:pPr>
              <w:pStyle w:val="TableParagraph"/>
              <w:ind w:left="0"/>
              <w:rPr>
                <w:rFonts w:ascii="Arial" w:hAnsi="Arial" w:cs="Arial"/>
                <w:sz w:val="20"/>
                <w:szCs w:val="20"/>
              </w:rPr>
            </w:pPr>
          </w:p>
        </w:tc>
        <w:tc>
          <w:tcPr>
            <w:tcW w:w="1276" w:type="dxa"/>
          </w:tcPr>
          <w:p w14:paraId="097D09E1" w14:textId="77777777" w:rsidR="00AF1E94" w:rsidRPr="00C818EF" w:rsidRDefault="00AF1E94" w:rsidP="001F060E">
            <w:pPr>
              <w:pStyle w:val="TableParagraph"/>
              <w:ind w:left="0"/>
              <w:rPr>
                <w:rFonts w:ascii="Arial" w:hAnsi="Arial" w:cs="Arial"/>
                <w:sz w:val="20"/>
                <w:szCs w:val="20"/>
              </w:rPr>
            </w:pPr>
          </w:p>
        </w:tc>
        <w:tc>
          <w:tcPr>
            <w:tcW w:w="4394" w:type="dxa"/>
          </w:tcPr>
          <w:p w14:paraId="1CF0C1E6" w14:textId="77777777" w:rsidR="00AF1E94" w:rsidRPr="00C818EF" w:rsidRDefault="00AF1E94" w:rsidP="001F060E">
            <w:pPr>
              <w:pStyle w:val="TableParagraph"/>
              <w:ind w:left="0"/>
              <w:rPr>
                <w:rFonts w:ascii="Arial" w:hAnsi="Arial" w:cs="Arial"/>
                <w:sz w:val="20"/>
                <w:szCs w:val="20"/>
              </w:rPr>
            </w:pPr>
          </w:p>
        </w:tc>
      </w:tr>
    </w:tbl>
    <w:p w14:paraId="75DA2140" w14:textId="77777777" w:rsidR="00AF1E94" w:rsidRDefault="00AF1E94" w:rsidP="00AF1E94">
      <w:pPr>
        <w:rPr>
          <w:color w:val="808B99"/>
        </w:rPr>
      </w:pPr>
    </w:p>
    <w:p w14:paraId="4C3A9487" w14:textId="77777777" w:rsidR="00AF1E94" w:rsidRPr="002E675B" w:rsidRDefault="00AF1E94" w:rsidP="00AF1E94">
      <w:pPr>
        <w:rPr>
          <w:color w:val="808B99"/>
          <w:sz w:val="28"/>
          <w:szCs w:val="28"/>
        </w:rPr>
      </w:pPr>
      <w:r w:rsidRPr="002E675B">
        <w:rPr>
          <w:color w:val="808B99"/>
          <w:sz w:val="28"/>
          <w:szCs w:val="28"/>
        </w:rPr>
        <w:t>Signature</w:t>
      </w:r>
    </w:p>
    <w:tbl>
      <w:tblPr>
        <w:tblStyle w:val="TableGrid2"/>
        <w:tblpPr w:leftFromText="180" w:rightFromText="180" w:vertAnchor="text" w:horzAnchor="margin" w:tblpX="-152" w:tblpY="-67"/>
        <w:tblW w:w="13897" w:type="dxa"/>
        <w:tblBorders>
          <w:top w:val="single" w:sz="4" w:space="0" w:color="E10D31"/>
          <w:left w:val="single" w:sz="4" w:space="0" w:color="E10D31"/>
          <w:bottom w:val="single" w:sz="4" w:space="0" w:color="E10D31"/>
          <w:right w:val="single" w:sz="4" w:space="0" w:color="E10D31"/>
          <w:insideH w:val="single" w:sz="4" w:space="0" w:color="E10D31"/>
          <w:insideV w:val="single" w:sz="4" w:space="0" w:color="E10D31"/>
        </w:tblBorders>
        <w:tblLook w:val="04A0" w:firstRow="1" w:lastRow="0" w:firstColumn="1" w:lastColumn="0" w:noHBand="0" w:noVBand="1"/>
      </w:tblPr>
      <w:tblGrid>
        <w:gridCol w:w="2845"/>
        <w:gridCol w:w="3964"/>
        <w:gridCol w:w="711"/>
        <w:gridCol w:w="6377"/>
      </w:tblGrid>
      <w:tr w:rsidR="00AF1E94" w:rsidRPr="002E675B" w14:paraId="7467AB15" w14:textId="77777777" w:rsidTr="001F060E">
        <w:tc>
          <w:tcPr>
            <w:tcW w:w="2845" w:type="dxa"/>
            <w:tcBorders>
              <w:top w:val="single" w:sz="4" w:space="0" w:color="000000"/>
              <w:bottom w:val="single" w:sz="4" w:space="0" w:color="000000"/>
            </w:tcBorders>
            <w:shd w:val="clear" w:color="auto" w:fill="D9D9D9" w:themeFill="background1" w:themeFillShade="D9"/>
          </w:tcPr>
          <w:p w14:paraId="7E60D7AE" w14:textId="77777777" w:rsidR="00AF1E94" w:rsidRPr="002E675B" w:rsidRDefault="00AF1E94" w:rsidP="001F060E">
            <w:pPr>
              <w:spacing w:before="60" w:after="60"/>
              <w:rPr>
                <w:rFonts w:cs="Arial"/>
              </w:rPr>
            </w:pPr>
            <w:r w:rsidRPr="002E675B">
              <w:rPr>
                <w:rFonts w:cs="Arial"/>
                <w:b/>
              </w:rPr>
              <w:t>Apprentice Signature</w:t>
            </w:r>
          </w:p>
        </w:tc>
        <w:tc>
          <w:tcPr>
            <w:tcW w:w="3964" w:type="dxa"/>
            <w:tcBorders>
              <w:top w:val="single" w:sz="4" w:space="0" w:color="000000"/>
              <w:bottom w:val="single" w:sz="4" w:space="0" w:color="000000"/>
            </w:tcBorders>
            <w:shd w:val="clear" w:color="auto" w:fill="FFFFFF" w:themeFill="background1"/>
          </w:tcPr>
          <w:p w14:paraId="643F29D7" w14:textId="77777777" w:rsidR="00AF1E94" w:rsidRPr="002E675B" w:rsidRDefault="00AF1E94" w:rsidP="001F060E">
            <w:pPr>
              <w:spacing w:before="60" w:after="60"/>
              <w:rPr>
                <w:rFonts w:cs="Arial"/>
              </w:rPr>
            </w:pPr>
          </w:p>
        </w:tc>
        <w:tc>
          <w:tcPr>
            <w:tcW w:w="711" w:type="dxa"/>
            <w:tcBorders>
              <w:top w:val="single" w:sz="4" w:space="0" w:color="000000"/>
              <w:bottom w:val="single" w:sz="4" w:space="0" w:color="000000"/>
            </w:tcBorders>
            <w:shd w:val="clear" w:color="auto" w:fill="D9D9D9" w:themeFill="background1" w:themeFillShade="D9"/>
          </w:tcPr>
          <w:p w14:paraId="66351237" w14:textId="77777777" w:rsidR="00AF1E94" w:rsidRPr="002E675B" w:rsidRDefault="00AF1E94" w:rsidP="001F060E">
            <w:pPr>
              <w:spacing w:before="60" w:after="60"/>
              <w:rPr>
                <w:rFonts w:cs="Arial"/>
              </w:rPr>
            </w:pPr>
            <w:r w:rsidRPr="002E675B">
              <w:rPr>
                <w:rFonts w:cs="Arial"/>
                <w:b/>
              </w:rPr>
              <w:t>Date:</w:t>
            </w:r>
          </w:p>
        </w:tc>
        <w:tc>
          <w:tcPr>
            <w:tcW w:w="6377" w:type="dxa"/>
            <w:tcBorders>
              <w:top w:val="single" w:sz="4" w:space="0" w:color="000000"/>
              <w:bottom w:val="single" w:sz="4" w:space="0" w:color="000000"/>
              <w:right w:val="single" w:sz="4" w:space="0" w:color="000000"/>
            </w:tcBorders>
            <w:shd w:val="clear" w:color="auto" w:fill="FFFFFF" w:themeFill="background1"/>
          </w:tcPr>
          <w:p w14:paraId="1D08C484" w14:textId="77777777" w:rsidR="00AF1E94" w:rsidRPr="002E675B" w:rsidRDefault="00AF1E94" w:rsidP="001F060E">
            <w:pPr>
              <w:spacing w:before="60" w:after="60"/>
              <w:rPr>
                <w:rFonts w:cs="Arial"/>
              </w:rPr>
            </w:pPr>
          </w:p>
        </w:tc>
      </w:tr>
      <w:tr w:rsidR="00AF1E94" w:rsidRPr="002E675B" w14:paraId="1DA16CFE" w14:textId="77777777" w:rsidTr="001F060E">
        <w:trPr>
          <w:trHeight w:val="432"/>
        </w:trPr>
        <w:tc>
          <w:tcPr>
            <w:tcW w:w="2845" w:type="dxa"/>
            <w:tcBorders>
              <w:top w:val="single" w:sz="4" w:space="0" w:color="000000"/>
              <w:bottom w:val="single" w:sz="4" w:space="0" w:color="000000"/>
            </w:tcBorders>
            <w:shd w:val="clear" w:color="auto" w:fill="D9D9D9" w:themeFill="background1" w:themeFillShade="D9"/>
          </w:tcPr>
          <w:p w14:paraId="481B2822" w14:textId="77777777" w:rsidR="00AF1E94" w:rsidRPr="002E675B" w:rsidRDefault="00AF1E94" w:rsidP="001F060E">
            <w:pPr>
              <w:spacing w:before="60" w:after="60"/>
              <w:rPr>
                <w:rFonts w:cs="Arial"/>
                <w:b/>
              </w:rPr>
            </w:pPr>
            <w:r w:rsidRPr="002E675B">
              <w:rPr>
                <w:rFonts w:cs="Arial"/>
                <w:b/>
              </w:rPr>
              <w:t>Print name:</w:t>
            </w:r>
          </w:p>
        </w:tc>
        <w:tc>
          <w:tcPr>
            <w:tcW w:w="11052" w:type="dxa"/>
            <w:gridSpan w:val="3"/>
            <w:tcBorders>
              <w:bottom w:val="single" w:sz="4" w:space="0" w:color="000000"/>
              <w:right w:val="single" w:sz="4" w:space="0" w:color="000000"/>
            </w:tcBorders>
            <w:shd w:val="clear" w:color="auto" w:fill="FFFFFF" w:themeFill="background1"/>
          </w:tcPr>
          <w:p w14:paraId="54DF8295" w14:textId="77777777" w:rsidR="00AF1E94" w:rsidRPr="002E675B" w:rsidRDefault="00AF1E94" w:rsidP="001F060E">
            <w:pPr>
              <w:spacing w:before="60" w:after="60"/>
              <w:rPr>
                <w:rFonts w:cs="Arial"/>
              </w:rPr>
            </w:pPr>
          </w:p>
        </w:tc>
      </w:tr>
    </w:tbl>
    <w:p w14:paraId="4DDB0CEC" w14:textId="77777777" w:rsidR="009D0847" w:rsidRDefault="009D0847" w:rsidP="00700933">
      <w:pPr>
        <w:rPr>
          <w:color w:val="808B99"/>
        </w:rPr>
      </w:pPr>
    </w:p>
    <w:p w14:paraId="6EFA1378" w14:textId="77777777" w:rsidR="009D0847" w:rsidRDefault="009D0847">
      <w:pPr>
        <w:rPr>
          <w:color w:val="808B99"/>
        </w:rPr>
      </w:pPr>
      <w:r>
        <w:rPr>
          <w:color w:val="808B99"/>
        </w:rPr>
        <w:br w:type="page"/>
      </w:r>
    </w:p>
    <w:p w14:paraId="64E45A73" w14:textId="77777777" w:rsidR="009D0847" w:rsidRDefault="009D0847">
      <w:pPr>
        <w:rPr>
          <w:color w:val="808B99"/>
        </w:rPr>
        <w:sectPr w:rsidR="009D0847" w:rsidSect="00700933">
          <w:pgSz w:w="16838" w:h="11906" w:orient="landscape"/>
          <w:pgMar w:top="1440" w:right="1440" w:bottom="1440" w:left="1440" w:header="510" w:footer="709" w:gutter="0"/>
          <w:cols w:space="708"/>
          <w:docGrid w:linePitch="360"/>
        </w:sectPr>
      </w:pPr>
    </w:p>
    <w:p w14:paraId="7540B264" w14:textId="77777777" w:rsidR="009D0847" w:rsidRDefault="009D0847">
      <w:pPr>
        <w:rPr>
          <w:color w:val="808B99"/>
          <w:sz w:val="28"/>
          <w:szCs w:val="28"/>
        </w:rPr>
      </w:pPr>
      <w:r w:rsidRPr="009D0847">
        <w:rPr>
          <w:color w:val="808B99"/>
          <w:sz w:val="28"/>
          <w:szCs w:val="28"/>
        </w:rPr>
        <w:lastRenderedPageBreak/>
        <w:t>Appendix D</w:t>
      </w:r>
    </w:p>
    <w:p w14:paraId="563323F1" w14:textId="77777777" w:rsidR="009D0847" w:rsidRDefault="009D0847" w:rsidP="009D0847">
      <w:pPr>
        <w:rPr>
          <w:color w:val="4CABAC"/>
          <w:sz w:val="36"/>
          <w:szCs w:val="36"/>
        </w:rPr>
      </w:pPr>
      <w:r>
        <w:rPr>
          <w:color w:val="4CABAC"/>
          <w:sz w:val="36"/>
          <w:szCs w:val="36"/>
        </w:rPr>
        <w:t>Reasonable Adjustments Request Form</w:t>
      </w:r>
    </w:p>
    <w:p w14:paraId="02F6A9D3" w14:textId="77777777" w:rsidR="009D0847" w:rsidRDefault="009D0847" w:rsidP="009D0847">
      <w:pPr>
        <w:rPr>
          <w:color w:val="808B99"/>
          <w:sz w:val="28"/>
          <w:szCs w:val="28"/>
        </w:rPr>
      </w:pPr>
      <w:r>
        <w:rPr>
          <w:color w:val="808B99"/>
          <w:sz w:val="28"/>
          <w:szCs w:val="28"/>
        </w:rPr>
        <w:t>Overview</w:t>
      </w:r>
    </w:p>
    <w:p w14:paraId="4BDDABE3" w14:textId="77777777" w:rsidR="009D0847" w:rsidRDefault="009D0847" w:rsidP="009D0847">
      <w:r w:rsidRPr="00A063B8">
        <w:t xml:space="preserve">Prior to completing this form, please ensure you have read </w:t>
      </w:r>
      <w:r>
        <w:t>Quest EPAO’s Reasonable Adjustments and Special Considerations Policy. One form needs to be completed for each apprentice requesting a reasonable adjustment.</w:t>
      </w:r>
    </w:p>
    <w:p w14:paraId="12181211" w14:textId="77777777" w:rsidR="009D0847" w:rsidRDefault="009D0847" w:rsidP="009D0847">
      <w:r>
        <w:t>In line with GDPR requirements, the centre must ensure that they have agreement from the apprentice to share any persona information, such as a medical condition with Quest EPAO.</w:t>
      </w:r>
    </w:p>
    <w:p w14:paraId="4079BE30" w14:textId="77777777" w:rsidR="009D0847" w:rsidRPr="00A063B8" w:rsidRDefault="009D0847" w:rsidP="009D0847">
      <w:pPr>
        <w:rPr>
          <w:color w:val="808B99"/>
          <w:sz w:val="28"/>
          <w:szCs w:val="28"/>
        </w:rPr>
      </w:pPr>
      <w:r w:rsidRPr="00A063B8">
        <w:rPr>
          <w:color w:val="808B99"/>
          <w:sz w:val="28"/>
          <w:szCs w:val="28"/>
        </w:rPr>
        <w:t>Centre Details</w:t>
      </w:r>
    </w:p>
    <w:tbl>
      <w:tblPr>
        <w:tblStyle w:val="TableGrid"/>
        <w:tblW w:w="0" w:type="auto"/>
        <w:tblLook w:val="04A0" w:firstRow="1" w:lastRow="0" w:firstColumn="1" w:lastColumn="0" w:noHBand="0" w:noVBand="1"/>
      </w:tblPr>
      <w:tblGrid>
        <w:gridCol w:w="2830"/>
        <w:gridCol w:w="6186"/>
      </w:tblGrid>
      <w:tr w:rsidR="009D0847" w14:paraId="4E21B4D7" w14:textId="77777777" w:rsidTr="00F0584D">
        <w:tc>
          <w:tcPr>
            <w:tcW w:w="2830" w:type="dxa"/>
            <w:shd w:val="clear" w:color="auto" w:fill="F2F2F2" w:themeFill="background1" w:themeFillShade="F2"/>
          </w:tcPr>
          <w:p w14:paraId="19821121" w14:textId="77777777" w:rsidR="009D0847" w:rsidRPr="00A063B8" w:rsidRDefault="009D0847" w:rsidP="00F0584D">
            <w:pPr>
              <w:rPr>
                <w:b/>
              </w:rPr>
            </w:pPr>
            <w:r>
              <w:rPr>
                <w:b/>
              </w:rPr>
              <w:t>Centre Name:</w:t>
            </w:r>
          </w:p>
        </w:tc>
        <w:tc>
          <w:tcPr>
            <w:tcW w:w="6186" w:type="dxa"/>
          </w:tcPr>
          <w:p w14:paraId="2DD7E2BA" w14:textId="77777777" w:rsidR="009D0847" w:rsidRDefault="009D0847" w:rsidP="00F0584D"/>
        </w:tc>
      </w:tr>
      <w:tr w:rsidR="009D0847" w14:paraId="33EB9200" w14:textId="77777777" w:rsidTr="00F0584D">
        <w:tc>
          <w:tcPr>
            <w:tcW w:w="2830" w:type="dxa"/>
            <w:shd w:val="clear" w:color="auto" w:fill="F2F2F2" w:themeFill="background1" w:themeFillShade="F2"/>
          </w:tcPr>
          <w:p w14:paraId="7E236994" w14:textId="77777777" w:rsidR="009D0847" w:rsidRPr="00A063B8" w:rsidRDefault="009D0847" w:rsidP="00F0584D">
            <w:pPr>
              <w:rPr>
                <w:b/>
              </w:rPr>
            </w:pPr>
            <w:r w:rsidRPr="00A063B8">
              <w:rPr>
                <w:b/>
              </w:rPr>
              <w:t>Centre Number</w:t>
            </w:r>
            <w:r>
              <w:rPr>
                <w:b/>
              </w:rPr>
              <w:t>:</w:t>
            </w:r>
          </w:p>
        </w:tc>
        <w:tc>
          <w:tcPr>
            <w:tcW w:w="6186" w:type="dxa"/>
          </w:tcPr>
          <w:p w14:paraId="2F964BED" w14:textId="77777777" w:rsidR="009D0847" w:rsidRDefault="009D0847" w:rsidP="00F0584D"/>
        </w:tc>
      </w:tr>
      <w:tr w:rsidR="009D0847" w14:paraId="24AD0EC3" w14:textId="77777777" w:rsidTr="00F0584D">
        <w:tc>
          <w:tcPr>
            <w:tcW w:w="2830" w:type="dxa"/>
            <w:shd w:val="clear" w:color="auto" w:fill="F2F2F2" w:themeFill="background1" w:themeFillShade="F2"/>
          </w:tcPr>
          <w:p w14:paraId="6F4CC7BD" w14:textId="77777777" w:rsidR="009D0847" w:rsidRPr="00A063B8" w:rsidRDefault="009D0847" w:rsidP="00F0584D">
            <w:pPr>
              <w:rPr>
                <w:b/>
              </w:rPr>
            </w:pPr>
            <w:r>
              <w:rPr>
                <w:b/>
              </w:rPr>
              <w:t>Centre Contact:</w:t>
            </w:r>
          </w:p>
        </w:tc>
        <w:tc>
          <w:tcPr>
            <w:tcW w:w="6186" w:type="dxa"/>
          </w:tcPr>
          <w:p w14:paraId="6F979146" w14:textId="77777777" w:rsidR="009D0847" w:rsidRDefault="009D0847" w:rsidP="00F0584D"/>
        </w:tc>
      </w:tr>
    </w:tbl>
    <w:p w14:paraId="1E1C0AB6" w14:textId="77777777" w:rsidR="009D0847" w:rsidRDefault="009D0847" w:rsidP="009D0847"/>
    <w:p w14:paraId="34D3A09D" w14:textId="77777777" w:rsidR="009D0847" w:rsidRPr="00A063B8" w:rsidRDefault="009D0847" w:rsidP="009D0847">
      <w:pPr>
        <w:tabs>
          <w:tab w:val="left" w:pos="3261"/>
        </w:tabs>
        <w:rPr>
          <w:color w:val="808B99"/>
          <w:sz w:val="28"/>
          <w:szCs w:val="28"/>
        </w:rPr>
      </w:pPr>
      <w:r w:rsidRPr="00A063B8">
        <w:rPr>
          <w:color w:val="808B99"/>
          <w:sz w:val="28"/>
          <w:szCs w:val="28"/>
        </w:rPr>
        <w:t xml:space="preserve">Apprentice </w:t>
      </w:r>
      <w:r>
        <w:rPr>
          <w:color w:val="808B99"/>
          <w:sz w:val="28"/>
          <w:szCs w:val="28"/>
        </w:rPr>
        <w:t xml:space="preserve">and Assessment </w:t>
      </w:r>
      <w:r w:rsidRPr="00A063B8">
        <w:rPr>
          <w:color w:val="808B99"/>
          <w:sz w:val="28"/>
          <w:szCs w:val="28"/>
        </w:rPr>
        <w:t>Details</w:t>
      </w:r>
    </w:p>
    <w:tbl>
      <w:tblPr>
        <w:tblStyle w:val="TableGrid"/>
        <w:tblW w:w="0" w:type="auto"/>
        <w:tblLook w:val="04A0" w:firstRow="1" w:lastRow="0" w:firstColumn="1" w:lastColumn="0" w:noHBand="0" w:noVBand="1"/>
      </w:tblPr>
      <w:tblGrid>
        <w:gridCol w:w="2830"/>
        <w:gridCol w:w="2977"/>
        <w:gridCol w:w="992"/>
        <w:gridCol w:w="2217"/>
      </w:tblGrid>
      <w:tr w:rsidR="009D0847" w14:paraId="6B1F0327" w14:textId="77777777" w:rsidTr="00F0584D">
        <w:tc>
          <w:tcPr>
            <w:tcW w:w="2830" w:type="dxa"/>
            <w:shd w:val="clear" w:color="auto" w:fill="F2F2F2" w:themeFill="background1" w:themeFillShade="F2"/>
          </w:tcPr>
          <w:p w14:paraId="35C57F3A" w14:textId="77777777" w:rsidR="009D0847" w:rsidRPr="005B6A2F" w:rsidRDefault="009D0847" w:rsidP="00F0584D">
            <w:pPr>
              <w:rPr>
                <w:b/>
              </w:rPr>
            </w:pPr>
            <w:r w:rsidRPr="005B6A2F">
              <w:rPr>
                <w:b/>
              </w:rPr>
              <w:t>Apprentice Name:</w:t>
            </w:r>
          </w:p>
        </w:tc>
        <w:tc>
          <w:tcPr>
            <w:tcW w:w="6186" w:type="dxa"/>
            <w:gridSpan w:val="3"/>
          </w:tcPr>
          <w:p w14:paraId="74AEA5E4" w14:textId="77777777" w:rsidR="009D0847" w:rsidRDefault="009D0847" w:rsidP="00F0584D"/>
        </w:tc>
      </w:tr>
      <w:tr w:rsidR="009D0847" w14:paraId="5D984E33" w14:textId="77777777" w:rsidTr="00F0584D">
        <w:tc>
          <w:tcPr>
            <w:tcW w:w="2830" w:type="dxa"/>
            <w:shd w:val="clear" w:color="auto" w:fill="F2F2F2" w:themeFill="background1" w:themeFillShade="F2"/>
          </w:tcPr>
          <w:p w14:paraId="1FC8DB97" w14:textId="77777777" w:rsidR="009D0847" w:rsidRPr="005B6A2F" w:rsidRDefault="009D0847" w:rsidP="00F0584D">
            <w:pPr>
              <w:rPr>
                <w:b/>
              </w:rPr>
            </w:pPr>
            <w:r>
              <w:rPr>
                <w:b/>
              </w:rPr>
              <w:t>ULN</w:t>
            </w:r>
          </w:p>
        </w:tc>
        <w:tc>
          <w:tcPr>
            <w:tcW w:w="6186" w:type="dxa"/>
            <w:gridSpan w:val="3"/>
          </w:tcPr>
          <w:p w14:paraId="779D0366" w14:textId="77777777" w:rsidR="009D0847" w:rsidRDefault="009D0847" w:rsidP="00F0584D"/>
        </w:tc>
      </w:tr>
      <w:tr w:rsidR="009D0847" w14:paraId="6575FFCD" w14:textId="77777777" w:rsidTr="00F0584D">
        <w:tc>
          <w:tcPr>
            <w:tcW w:w="2830" w:type="dxa"/>
            <w:shd w:val="clear" w:color="auto" w:fill="F2F2F2" w:themeFill="background1" w:themeFillShade="F2"/>
          </w:tcPr>
          <w:p w14:paraId="36FCD4F7" w14:textId="77777777" w:rsidR="009D0847" w:rsidRPr="005B6A2F" w:rsidRDefault="009D0847" w:rsidP="00F0584D">
            <w:pPr>
              <w:rPr>
                <w:b/>
              </w:rPr>
            </w:pPr>
            <w:r>
              <w:rPr>
                <w:b/>
              </w:rPr>
              <w:t>End Point Assessment:</w:t>
            </w:r>
          </w:p>
        </w:tc>
        <w:tc>
          <w:tcPr>
            <w:tcW w:w="6186" w:type="dxa"/>
            <w:gridSpan w:val="3"/>
          </w:tcPr>
          <w:p w14:paraId="1C82EACA" w14:textId="77777777" w:rsidR="009D0847" w:rsidRDefault="009D0847" w:rsidP="00F0584D"/>
        </w:tc>
      </w:tr>
      <w:tr w:rsidR="009D0847" w14:paraId="6A77AF5A" w14:textId="77777777" w:rsidTr="00F0584D">
        <w:tc>
          <w:tcPr>
            <w:tcW w:w="2830" w:type="dxa"/>
            <w:shd w:val="clear" w:color="auto" w:fill="F2F2F2" w:themeFill="background1" w:themeFillShade="F2"/>
          </w:tcPr>
          <w:p w14:paraId="7AE3530E" w14:textId="77777777" w:rsidR="009D0847" w:rsidRDefault="009D0847" w:rsidP="00F0584D">
            <w:pPr>
              <w:rPr>
                <w:b/>
              </w:rPr>
            </w:pPr>
            <w:r>
              <w:rPr>
                <w:b/>
              </w:rPr>
              <w:t>Assessment(s) Reasonable Adjustment being applied for</w:t>
            </w:r>
          </w:p>
        </w:tc>
        <w:tc>
          <w:tcPr>
            <w:tcW w:w="6186" w:type="dxa"/>
            <w:gridSpan w:val="3"/>
          </w:tcPr>
          <w:p w14:paraId="7DF63C63" w14:textId="77777777" w:rsidR="009D0847" w:rsidRDefault="009D0847" w:rsidP="00F0584D"/>
        </w:tc>
      </w:tr>
      <w:tr w:rsidR="009D0847" w14:paraId="3A5D81B7" w14:textId="77777777" w:rsidTr="00F0584D">
        <w:tc>
          <w:tcPr>
            <w:tcW w:w="2830" w:type="dxa"/>
            <w:shd w:val="clear" w:color="auto" w:fill="F2F2F2" w:themeFill="background1" w:themeFillShade="F2"/>
          </w:tcPr>
          <w:p w14:paraId="0C8F069C" w14:textId="77777777" w:rsidR="009D0847" w:rsidRDefault="009D0847" w:rsidP="00F0584D">
            <w:pPr>
              <w:rPr>
                <w:b/>
              </w:rPr>
            </w:pPr>
            <w:r>
              <w:rPr>
                <w:b/>
              </w:rPr>
              <w:t>Date:</w:t>
            </w:r>
          </w:p>
        </w:tc>
        <w:tc>
          <w:tcPr>
            <w:tcW w:w="2977" w:type="dxa"/>
          </w:tcPr>
          <w:p w14:paraId="65FD4C43" w14:textId="77777777" w:rsidR="009D0847" w:rsidRDefault="009D0847" w:rsidP="00F0584D"/>
        </w:tc>
        <w:tc>
          <w:tcPr>
            <w:tcW w:w="992" w:type="dxa"/>
            <w:shd w:val="clear" w:color="auto" w:fill="F2F2F2" w:themeFill="background1" w:themeFillShade="F2"/>
          </w:tcPr>
          <w:p w14:paraId="41638C05" w14:textId="77777777" w:rsidR="009D0847" w:rsidRPr="007B497A" w:rsidRDefault="009D0847" w:rsidP="00F0584D">
            <w:pPr>
              <w:rPr>
                <w:b/>
              </w:rPr>
            </w:pPr>
            <w:r w:rsidRPr="007B497A">
              <w:rPr>
                <w:b/>
              </w:rPr>
              <w:t>Time:</w:t>
            </w:r>
          </w:p>
        </w:tc>
        <w:tc>
          <w:tcPr>
            <w:tcW w:w="2217" w:type="dxa"/>
          </w:tcPr>
          <w:p w14:paraId="22FF61F4" w14:textId="77777777" w:rsidR="009D0847" w:rsidRDefault="009D0847" w:rsidP="00F0584D"/>
        </w:tc>
      </w:tr>
    </w:tbl>
    <w:p w14:paraId="30462C89" w14:textId="77777777" w:rsidR="009D0847" w:rsidRDefault="009D0847" w:rsidP="009D0847"/>
    <w:p w14:paraId="0F27628F" w14:textId="77777777" w:rsidR="009D0847" w:rsidRPr="007B497A" w:rsidRDefault="009D0847" w:rsidP="009D0847">
      <w:pPr>
        <w:rPr>
          <w:color w:val="808B99"/>
          <w:sz w:val="28"/>
          <w:szCs w:val="28"/>
        </w:rPr>
      </w:pPr>
      <w:r w:rsidRPr="007B497A">
        <w:rPr>
          <w:color w:val="808B99"/>
          <w:sz w:val="28"/>
          <w:szCs w:val="28"/>
        </w:rPr>
        <w:t>Reason for Application</w:t>
      </w:r>
    </w:p>
    <w:tbl>
      <w:tblPr>
        <w:tblStyle w:val="TableGrid"/>
        <w:tblW w:w="0" w:type="auto"/>
        <w:tblLook w:val="04A0" w:firstRow="1" w:lastRow="0" w:firstColumn="1" w:lastColumn="0" w:noHBand="0" w:noVBand="1"/>
      </w:tblPr>
      <w:tblGrid>
        <w:gridCol w:w="9016"/>
      </w:tblGrid>
      <w:tr w:rsidR="009D0847" w14:paraId="1D648525" w14:textId="77777777" w:rsidTr="00AF1E94">
        <w:trPr>
          <w:trHeight w:val="4496"/>
        </w:trPr>
        <w:tc>
          <w:tcPr>
            <w:tcW w:w="9016" w:type="dxa"/>
          </w:tcPr>
          <w:p w14:paraId="74FCB2CE" w14:textId="77777777" w:rsidR="009D0847" w:rsidRDefault="009D0847" w:rsidP="00F0584D"/>
        </w:tc>
      </w:tr>
    </w:tbl>
    <w:p w14:paraId="34549D1B" w14:textId="77777777" w:rsidR="009D0847" w:rsidRDefault="009D0847" w:rsidP="009D0847"/>
    <w:p w14:paraId="2D1BE548" w14:textId="77777777" w:rsidR="009D0847" w:rsidRPr="007B497A" w:rsidRDefault="009D0847" w:rsidP="009D0847">
      <w:pPr>
        <w:rPr>
          <w:color w:val="808B99"/>
          <w:sz w:val="28"/>
          <w:szCs w:val="28"/>
        </w:rPr>
      </w:pPr>
      <w:r w:rsidRPr="007B497A">
        <w:rPr>
          <w:color w:val="808B99"/>
          <w:sz w:val="28"/>
          <w:szCs w:val="28"/>
        </w:rPr>
        <w:lastRenderedPageBreak/>
        <w:t>Reasonable Adjustment Requested</w:t>
      </w:r>
    </w:p>
    <w:tbl>
      <w:tblPr>
        <w:tblStyle w:val="TableGrid"/>
        <w:tblW w:w="0" w:type="auto"/>
        <w:tblLook w:val="04A0" w:firstRow="1" w:lastRow="0" w:firstColumn="1" w:lastColumn="0" w:noHBand="0" w:noVBand="1"/>
      </w:tblPr>
      <w:tblGrid>
        <w:gridCol w:w="9016"/>
      </w:tblGrid>
      <w:tr w:rsidR="009D0847" w14:paraId="536BC6E0" w14:textId="77777777" w:rsidTr="00F0584D">
        <w:trPr>
          <w:trHeight w:val="2086"/>
        </w:trPr>
        <w:tc>
          <w:tcPr>
            <w:tcW w:w="9016" w:type="dxa"/>
          </w:tcPr>
          <w:p w14:paraId="2237D825" w14:textId="77777777" w:rsidR="009D0847" w:rsidRDefault="009D0847" w:rsidP="00F0584D"/>
        </w:tc>
      </w:tr>
    </w:tbl>
    <w:p w14:paraId="68B96B7F" w14:textId="77777777" w:rsidR="009D0847" w:rsidRDefault="009D0847" w:rsidP="009D0847"/>
    <w:p w14:paraId="2C5DC519" w14:textId="77777777" w:rsidR="009D0847" w:rsidRDefault="009D0847" w:rsidP="009D0847">
      <w:pPr>
        <w:rPr>
          <w:color w:val="808B99"/>
          <w:sz w:val="28"/>
          <w:szCs w:val="28"/>
        </w:rPr>
      </w:pPr>
      <w:r w:rsidRPr="007B497A">
        <w:rPr>
          <w:color w:val="808B99"/>
          <w:sz w:val="28"/>
          <w:szCs w:val="28"/>
        </w:rPr>
        <w:t>Supporting Evidence Supplied (Please attach to application)</w:t>
      </w:r>
    </w:p>
    <w:p w14:paraId="245F2162" w14:textId="77777777" w:rsidR="009D0847" w:rsidRPr="004676B6" w:rsidRDefault="009D0847" w:rsidP="009D0847">
      <w:r>
        <w:t>Any application for an adjustment to assessment must be supported by evidence that is valid, sufficient and reliable. In order to ensure that any adjustment to assessment will only provide the learner with the necessary assistance without giving him or her an unfair advantage over others, the Centre must be clear about the extent to which the learner is affected by the disability or difficulty.</w:t>
      </w:r>
    </w:p>
    <w:tbl>
      <w:tblPr>
        <w:tblStyle w:val="TableGrid"/>
        <w:tblW w:w="0" w:type="auto"/>
        <w:tblLook w:val="04A0" w:firstRow="1" w:lastRow="0" w:firstColumn="1" w:lastColumn="0" w:noHBand="0" w:noVBand="1"/>
      </w:tblPr>
      <w:tblGrid>
        <w:gridCol w:w="9016"/>
      </w:tblGrid>
      <w:tr w:rsidR="009D0847" w14:paraId="6E388BA2" w14:textId="77777777" w:rsidTr="00F0584D">
        <w:trPr>
          <w:trHeight w:val="2427"/>
        </w:trPr>
        <w:tc>
          <w:tcPr>
            <w:tcW w:w="9016" w:type="dxa"/>
          </w:tcPr>
          <w:p w14:paraId="70906326" w14:textId="77777777" w:rsidR="009D0847" w:rsidRDefault="009D0847" w:rsidP="00F0584D"/>
        </w:tc>
      </w:tr>
    </w:tbl>
    <w:p w14:paraId="0A51B62C" w14:textId="77777777" w:rsidR="009D0847" w:rsidRDefault="009D0847" w:rsidP="009D0847"/>
    <w:p w14:paraId="7BC6743F" w14:textId="77777777" w:rsidR="009D0847" w:rsidRPr="004676B6" w:rsidRDefault="009D0847" w:rsidP="009D0847">
      <w:pPr>
        <w:rPr>
          <w:color w:val="808B99"/>
          <w:sz w:val="28"/>
          <w:szCs w:val="28"/>
        </w:rPr>
      </w:pPr>
      <w:r w:rsidRPr="004676B6">
        <w:rPr>
          <w:color w:val="808B99"/>
          <w:sz w:val="28"/>
          <w:szCs w:val="28"/>
        </w:rPr>
        <w:t>Declaration</w:t>
      </w:r>
    </w:p>
    <w:p w14:paraId="076692EB" w14:textId="77777777" w:rsidR="009D0847" w:rsidRDefault="009D0847" w:rsidP="009D0847">
      <w:r>
        <w:t xml:space="preserve">I confirm that the information provided is accurate and that the apprentice has agrees to the reasonable adjustment requested within this form. </w:t>
      </w:r>
    </w:p>
    <w:p w14:paraId="051F08EE" w14:textId="77777777" w:rsidR="009D0847" w:rsidRPr="00353C8B" w:rsidRDefault="009D0847" w:rsidP="009D0847">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2254"/>
        <w:gridCol w:w="3978"/>
        <w:gridCol w:w="851"/>
        <w:gridCol w:w="1933"/>
      </w:tblGrid>
      <w:tr w:rsidR="009D0847" w14:paraId="1284DAF4" w14:textId="77777777" w:rsidTr="00F0584D">
        <w:tc>
          <w:tcPr>
            <w:tcW w:w="9016" w:type="dxa"/>
            <w:gridSpan w:val="4"/>
            <w:shd w:val="clear" w:color="auto" w:fill="F2F2F2" w:themeFill="background1" w:themeFillShade="F2"/>
          </w:tcPr>
          <w:p w14:paraId="12A657D9" w14:textId="77777777" w:rsidR="009D0847" w:rsidRDefault="009D0847" w:rsidP="00F0584D">
            <w:r w:rsidRPr="00353C8B">
              <w:rPr>
                <w:b/>
              </w:rPr>
              <w:t>Centre</w:t>
            </w:r>
          </w:p>
        </w:tc>
      </w:tr>
      <w:tr w:rsidR="009D0847" w14:paraId="14F2419A" w14:textId="77777777" w:rsidTr="00F0584D">
        <w:tc>
          <w:tcPr>
            <w:tcW w:w="2254" w:type="dxa"/>
            <w:shd w:val="clear" w:color="auto" w:fill="F2F2F2" w:themeFill="background1" w:themeFillShade="F2"/>
          </w:tcPr>
          <w:p w14:paraId="0DD0822F" w14:textId="77777777" w:rsidR="009D0847" w:rsidRPr="00353C8B" w:rsidRDefault="009D0847" w:rsidP="00F0584D">
            <w:pPr>
              <w:rPr>
                <w:b/>
              </w:rPr>
            </w:pPr>
            <w:r w:rsidRPr="00353C8B">
              <w:rPr>
                <w:b/>
              </w:rPr>
              <w:t>Signature:</w:t>
            </w:r>
          </w:p>
        </w:tc>
        <w:tc>
          <w:tcPr>
            <w:tcW w:w="3978" w:type="dxa"/>
          </w:tcPr>
          <w:p w14:paraId="131EF9C0" w14:textId="77777777" w:rsidR="009D0847" w:rsidRDefault="009D0847" w:rsidP="00F0584D"/>
        </w:tc>
        <w:tc>
          <w:tcPr>
            <w:tcW w:w="851" w:type="dxa"/>
            <w:shd w:val="clear" w:color="auto" w:fill="F2F2F2" w:themeFill="background1" w:themeFillShade="F2"/>
          </w:tcPr>
          <w:p w14:paraId="266008D4" w14:textId="77777777" w:rsidR="009D0847" w:rsidRPr="00353C8B" w:rsidRDefault="009D0847" w:rsidP="00F0584D">
            <w:pPr>
              <w:rPr>
                <w:b/>
              </w:rPr>
            </w:pPr>
            <w:r w:rsidRPr="00353C8B">
              <w:rPr>
                <w:b/>
              </w:rPr>
              <w:t>Date:</w:t>
            </w:r>
          </w:p>
        </w:tc>
        <w:tc>
          <w:tcPr>
            <w:tcW w:w="1933" w:type="dxa"/>
          </w:tcPr>
          <w:p w14:paraId="4D3F6AD5" w14:textId="77777777" w:rsidR="009D0847" w:rsidRDefault="009D0847" w:rsidP="00F0584D"/>
        </w:tc>
      </w:tr>
      <w:tr w:rsidR="009D0847" w14:paraId="12C9CA0C" w14:textId="77777777" w:rsidTr="00F0584D">
        <w:tc>
          <w:tcPr>
            <w:tcW w:w="9016" w:type="dxa"/>
            <w:gridSpan w:val="4"/>
            <w:shd w:val="clear" w:color="auto" w:fill="F2F2F2" w:themeFill="background1" w:themeFillShade="F2"/>
          </w:tcPr>
          <w:p w14:paraId="2CCB6AB7" w14:textId="77777777" w:rsidR="009D0847" w:rsidRDefault="009D0847" w:rsidP="00F0584D">
            <w:r w:rsidRPr="00353C8B">
              <w:rPr>
                <w:b/>
              </w:rPr>
              <w:t>Apprentice</w:t>
            </w:r>
          </w:p>
        </w:tc>
      </w:tr>
      <w:tr w:rsidR="009D0847" w14:paraId="6C32A3C4" w14:textId="77777777" w:rsidTr="00F0584D">
        <w:tc>
          <w:tcPr>
            <w:tcW w:w="2254" w:type="dxa"/>
            <w:shd w:val="clear" w:color="auto" w:fill="F2F2F2" w:themeFill="background1" w:themeFillShade="F2"/>
          </w:tcPr>
          <w:p w14:paraId="6258E07C" w14:textId="77777777" w:rsidR="009D0847" w:rsidRPr="00353C8B" w:rsidRDefault="009D0847" w:rsidP="00F0584D">
            <w:pPr>
              <w:rPr>
                <w:b/>
              </w:rPr>
            </w:pPr>
            <w:r w:rsidRPr="00353C8B">
              <w:rPr>
                <w:b/>
              </w:rPr>
              <w:t>Signature:</w:t>
            </w:r>
          </w:p>
        </w:tc>
        <w:tc>
          <w:tcPr>
            <w:tcW w:w="3978" w:type="dxa"/>
          </w:tcPr>
          <w:p w14:paraId="06A8E2BF" w14:textId="77777777" w:rsidR="009D0847" w:rsidRDefault="009D0847" w:rsidP="00F0584D"/>
        </w:tc>
        <w:tc>
          <w:tcPr>
            <w:tcW w:w="851" w:type="dxa"/>
            <w:shd w:val="clear" w:color="auto" w:fill="F2F2F2" w:themeFill="background1" w:themeFillShade="F2"/>
          </w:tcPr>
          <w:p w14:paraId="180F69DE" w14:textId="77777777" w:rsidR="009D0847" w:rsidRPr="00353C8B" w:rsidRDefault="009D0847" w:rsidP="00F0584D">
            <w:pPr>
              <w:rPr>
                <w:b/>
              </w:rPr>
            </w:pPr>
            <w:r w:rsidRPr="00353C8B">
              <w:rPr>
                <w:b/>
              </w:rPr>
              <w:t>Date:</w:t>
            </w:r>
          </w:p>
        </w:tc>
        <w:tc>
          <w:tcPr>
            <w:tcW w:w="1933" w:type="dxa"/>
          </w:tcPr>
          <w:p w14:paraId="225D3122" w14:textId="77777777" w:rsidR="009D0847" w:rsidRDefault="009D0847" w:rsidP="00F0584D"/>
        </w:tc>
      </w:tr>
    </w:tbl>
    <w:p w14:paraId="6DC17BCE" w14:textId="77777777" w:rsidR="009D0847" w:rsidRPr="007B497A" w:rsidRDefault="009D0847" w:rsidP="009D0847"/>
    <w:p w14:paraId="7EA3F721" w14:textId="51062EDD" w:rsidR="009D0847" w:rsidRPr="009D0847" w:rsidRDefault="009D0847">
      <w:pPr>
        <w:rPr>
          <w:color w:val="808B99"/>
          <w:sz w:val="28"/>
          <w:szCs w:val="28"/>
        </w:rPr>
      </w:pPr>
      <w:r w:rsidRPr="009D0847">
        <w:rPr>
          <w:color w:val="808B99"/>
          <w:sz w:val="28"/>
          <w:szCs w:val="28"/>
        </w:rPr>
        <w:br w:type="page"/>
      </w:r>
    </w:p>
    <w:p w14:paraId="780CB940" w14:textId="77777777" w:rsidR="009D0847" w:rsidRDefault="009D0847" w:rsidP="00700933">
      <w:pPr>
        <w:rPr>
          <w:color w:val="808B99"/>
          <w:sz w:val="28"/>
          <w:szCs w:val="28"/>
        </w:rPr>
      </w:pPr>
      <w:r w:rsidRPr="009D0847">
        <w:rPr>
          <w:color w:val="808B99"/>
          <w:sz w:val="28"/>
          <w:szCs w:val="28"/>
        </w:rPr>
        <w:lastRenderedPageBreak/>
        <w:t>Appendix E</w:t>
      </w:r>
    </w:p>
    <w:p w14:paraId="3CE78A97" w14:textId="77777777" w:rsidR="009D0847" w:rsidRDefault="009D0847" w:rsidP="009D0847">
      <w:pPr>
        <w:rPr>
          <w:color w:val="4CABAC"/>
          <w:sz w:val="36"/>
          <w:szCs w:val="36"/>
        </w:rPr>
      </w:pPr>
      <w:r>
        <w:rPr>
          <w:color w:val="4CABAC"/>
          <w:sz w:val="36"/>
          <w:szCs w:val="36"/>
        </w:rPr>
        <w:t>Special Consideration Request Form</w:t>
      </w:r>
    </w:p>
    <w:p w14:paraId="19BC9B20" w14:textId="77777777" w:rsidR="009D0847" w:rsidRDefault="009D0847" w:rsidP="009D0847">
      <w:pPr>
        <w:rPr>
          <w:color w:val="808B99"/>
          <w:sz w:val="28"/>
          <w:szCs w:val="28"/>
        </w:rPr>
      </w:pPr>
      <w:r>
        <w:rPr>
          <w:color w:val="808B99"/>
          <w:sz w:val="28"/>
          <w:szCs w:val="28"/>
        </w:rPr>
        <w:t>Overview</w:t>
      </w:r>
    </w:p>
    <w:p w14:paraId="7397CD0D" w14:textId="77777777" w:rsidR="009D0847" w:rsidRDefault="009D0847" w:rsidP="009D0847">
      <w:r w:rsidRPr="00A063B8">
        <w:t xml:space="preserve">Prior to completing this form, please ensure you have read </w:t>
      </w:r>
      <w:r>
        <w:t>Quest EPAO’s Reasonable Adjustments and Special Considerations Policy. One form needs to be completed for each apprentice requesting a special consideration.</w:t>
      </w:r>
    </w:p>
    <w:p w14:paraId="21A24EEE" w14:textId="77777777" w:rsidR="009D0847" w:rsidRDefault="009D0847" w:rsidP="009D0847">
      <w:r>
        <w:t>In line with GDPR requirements, the centre must ensure that they have agreement from the apprentice to share any persona information, such as a medical condition with Quest EPAO.</w:t>
      </w:r>
    </w:p>
    <w:p w14:paraId="6ABAC6D1" w14:textId="77777777" w:rsidR="009D0847" w:rsidRPr="00A063B8" w:rsidRDefault="009D0847" w:rsidP="009D0847">
      <w:pPr>
        <w:rPr>
          <w:color w:val="808B99"/>
          <w:sz w:val="28"/>
          <w:szCs w:val="28"/>
        </w:rPr>
      </w:pPr>
      <w:r w:rsidRPr="00A063B8">
        <w:rPr>
          <w:color w:val="808B99"/>
          <w:sz w:val="28"/>
          <w:szCs w:val="28"/>
        </w:rPr>
        <w:t>Centre Details</w:t>
      </w:r>
    </w:p>
    <w:tbl>
      <w:tblPr>
        <w:tblStyle w:val="TableGrid"/>
        <w:tblW w:w="0" w:type="auto"/>
        <w:tblLook w:val="04A0" w:firstRow="1" w:lastRow="0" w:firstColumn="1" w:lastColumn="0" w:noHBand="0" w:noVBand="1"/>
      </w:tblPr>
      <w:tblGrid>
        <w:gridCol w:w="2830"/>
        <w:gridCol w:w="6186"/>
      </w:tblGrid>
      <w:tr w:rsidR="009D0847" w14:paraId="16553263" w14:textId="77777777" w:rsidTr="00F0584D">
        <w:tc>
          <w:tcPr>
            <w:tcW w:w="2830" w:type="dxa"/>
            <w:shd w:val="clear" w:color="auto" w:fill="F2F2F2" w:themeFill="background1" w:themeFillShade="F2"/>
          </w:tcPr>
          <w:p w14:paraId="1A6A2F46" w14:textId="77777777" w:rsidR="009D0847" w:rsidRPr="00A063B8" w:rsidRDefault="009D0847" w:rsidP="00F0584D">
            <w:pPr>
              <w:rPr>
                <w:b/>
              </w:rPr>
            </w:pPr>
            <w:r>
              <w:rPr>
                <w:b/>
              </w:rPr>
              <w:t>Centre Name:</w:t>
            </w:r>
          </w:p>
        </w:tc>
        <w:tc>
          <w:tcPr>
            <w:tcW w:w="6186" w:type="dxa"/>
          </w:tcPr>
          <w:p w14:paraId="76A440C1" w14:textId="77777777" w:rsidR="009D0847" w:rsidRDefault="009D0847" w:rsidP="00F0584D"/>
        </w:tc>
      </w:tr>
      <w:tr w:rsidR="009D0847" w14:paraId="2E5EC19C" w14:textId="77777777" w:rsidTr="00F0584D">
        <w:tc>
          <w:tcPr>
            <w:tcW w:w="2830" w:type="dxa"/>
            <w:shd w:val="clear" w:color="auto" w:fill="F2F2F2" w:themeFill="background1" w:themeFillShade="F2"/>
          </w:tcPr>
          <w:p w14:paraId="5D7AC69F" w14:textId="77777777" w:rsidR="009D0847" w:rsidRPr="00A063B8" w:rsidRDefault="009D0847" w:rsidP="00F0584D">
            <w:pPr>
              <w:rPr>
                <w:b/>
              </w:rPr>
            </w:pPr>
            <w:r w:rsidRPr="00A063B8">
              <w:rPr>
                <w:b/>
              </w:rPr>
              <w:t>Centre Number</w:t>
            </w:r>
            <w:r>
              <w:rPr>
                <w:b/>
              </w:rPr>
              <w:t>:</w:t>
            </w:r>
          </w:p>
        </w:tc>
        <w:tc>
          <w:tcPr>
            <w:tcW w:w="6186" w:type="dxa"/>
          </w:tcPr>
          <w:p w14:paraId="4A22A69D" w14:textId="77777777" w:rsidR="009D0847" w:rsidRDefault="009D0847" w:rsidP="00F0584D"/>
        </w:tc>
      </w:tr>
      <w:tr w:rsidR="009D0847" w14:paraId="11CBF8AB" w14:textId="77777777" w:rsidTr="00F0584D">
        <w:tc>
          <w:tcPr>
            <w:tcW w:w="2830" w:type="dxa"/>
            <w:shd w:val="clear" w:color="auto" w:fill="F2F2F2" w:themeFill="background1" w:themeFillShade="F2"/>
          </w:tcPr>
          <w:p w14:paraId="043638B8" w14:textId="77777777" w:rsidR="009D0847" w:rsidRPr="00A063B8" w:rsidRDefault="009D0847" w:rsidP="00F0584D">
            <w:pPr>
              <w:rPr>
                <w:b/>
              </w:rPr>
            </w:pPr>
            <w:r>
              <w:rPr>
                <w:b/>
              </w:rPr>
              <w:t>Centre Contact:</w:t>
            </w:r>
          </w:p>
        </w:tc>
        <w:tc>
          <w:tcPr>
            <w:tcW w:w="6186" w:type="dxa"/>
          </w:tcPr>
          <w:p w14:paraId="2F2AA36A" w14:textId="77777777" w:rsidR="009D0847" w:rsidRDefault="009D0847" w:rsidP="00F0584D"/>
        </w:tc>
      </w:tr>
    </w:tbl>
    <w:p w14:paraId="590F85D2" w14:textId="77777777" w:rsidR="009D0847" w:rsidRDefault="009D0847" w:rsidP="009D0847"/>
    <w:p w14:paraId="438DB0FD" w14:textId="77777777" w:rsidR="009D0847" w:rsidRPr="00A063B8" w:rsidRDefault="009D0847" w:rsidP="009D0847">
      <w:pPr>
        <w:tabs>
          <w:tab w:val="left" w:pos="3261"/>
        </w:tabs>
        <w:rPr>
          <w:color w:val="808B99"/>
          <w:sz w:val="28"/>
          <w:szCs w:val="28"/>
        </w:rPr>
      </w:pPr>
      <w:r w:rsidRPr="00A063B8">
        <w:rPr>
          <w:color w:val="808B99"/>
          <w:sz w:val="28"/>
          <w:szCs w:val="28"/>
        </w:rPr>
        <w:t xml:space="preserve">Apprentice </w:t>
      </w:r>
      <w:r>
        <w:rPr>
          <w:color w:val="808B99"/>
          <w:sz w:val="28"/>
          <w:szCs w:val="28"/>
        </w:rPr>
        <w:t xml:space="preserve">and Assessment </w:t>
      </w:r>
      <w:r w:rsidRPr="00A063B8">
        <w:rPr>
          <w:color w:val="808B99"/>
          <w:sz w:val="28"/>
          <w:szCs w:val="28"/>
        </w:rPr>
        <w:t>Details</w:t>
      </w:r>
    </w:p>
    <w:tbl>
      <w:tblPr>
        <w:tblStyle w:val="TableGrid"/>
        <w:tblW w:w="0" w:type="auto"/>
        <w:tblLook w:val="04A0" w:firstRow="1" w:lastRow="0" w:firstColumn="1" w:lastColumn="0" w:noHBand="0" w:noVBand="1"/>
      </w:tblPr>
      <w:tblGrid>
        <w:gridCol w:w="2830"/>
        <w:gridCol w:w="2977"/>
        <w:gridCol w:w="992"/>
        <w:gridCol w:w="2217"/>
      </w:tblGrid>
      <w:tr w:rsidR="009D0847" w14:paraId="31BC28C2" w14:textId="77777777" w:rsidTr="00F0584D">
        <w:tc>
          <w:tcPr>
            <w:tcW w:w="2830" w:type="dxa"/>
            <w:shd w:val="clear" w:color="auto" w:fill="F2F2F2" w:themeFill="background1" w:themeFillShade="F2"/>
          </w:tcPr>
          <w:p w14:paraId="2DCBC2BC" w14:textId="77777777" w:rsidR="009D0847" w:rsidRPr="005B6A2F" w:rsidRDefault="009D0847" w:rsidP="00F0584D">
            <w:pPr>
              <w:rPr>
                <w:b/>
              </w:rPr>
            </w:pPr>
            <w:r w:rsidRPr="005B6A2F">
              <w:rPr>
                <w:b/>
              </w:rPr>
              <w:t>Apprentice Name:</w:t>
            </w:r>
          </w:p>
        </w:tc>
        <w:tc>
          <w:tcPr>
            <w:tcW w:w="6186" w:type="dxa"/>
            <w:gridSpan w:val="3"/>
          </w:tcPr>
          <w:p w14:paraId="7CFA848E" w14:textId="77777777" w:rsidR="009D0847" w:rsidRDefault="009D0847" w:rsidP="00F0584D"/>
        </w:tc>
      </w:tr>
      <w:tr w:rsidR="009D0847" w14:paraId="459D0CEF" w14:textId="77777777" w:rsidTr="00F0584D">
        <w:tc>
          <w:tcPr>
            <w:tcW w:w="2830" w:type="dxa"/>
            <w:shd w:val="clear" w:color="auto" w:fill="F2F2F2" w:themeFill="background1" w:themeFillShade="F2"/>
          </w:tcPr>
          <w:p w14:paraId="1A7466FB" w14:textId="77777777" w:rsidR="009D0847" w:rsidRPr="005B6A2F" w:rsidRDefault="009D0847" w:rsidP="00F0584D">
            <w:pPr>
              <w:rPr>
                <w:b/>
              </w:rPr>
            </w:pPr>
            <w:r>
              <w:rPr>
                <w:b/>
              </w:rPr>
              <w:t>ULN</w:t>
            </w:r>
          </w:p>
        </w:tc>
        <w:tc>
          <w:tcPr>
            <w:tcW w:w="6186" w:type="dxa"/>
            <w:gridSpan w:val="3"/>
          </w:tcPr>
          <w:p w14:paraId="7E9F701D" w14:textId="77777777" w:rsidR="009D0847" w:rsidRDefault="009D0847" w:rsidP="00F0584D"/>
        </w:tc>
      </w:tr>
      <w:tr w:rsidR="009D0847" w14:paraId="17D1048A" w14:textId="77777777" w:rsidTr="00F0584D">
        <w:tc>
          <w:tcPr>
            <w:tcW w:w="2830" w:type="dxa"/>
            <w:shd w:val="clear" w:color="auto" w:fill="F2F2F2" w:themeFill="background1" w:themeFillShade="F2"/>
          </w:tcPr>
          <w:p w14:paraId="3506052A" w14:textId="77777777" w:rsidR="009D0847" w:rsidRPr="005B6A2F" w:rsidRDefault="009D0847" w:rsidP="00F0584D">
            <w:pPr>
              <w:rPr>
                <w:b/>
              </w:rPr>
            </w:pPr>
            <w:r>
              <w:rPr>
                <w:b/>
              </w:rPr>
              <w:t>End Point Assessment:</w:t>
            </w:r>
          </w:p>
        </w:tc>
        <w:tc>
          <w:tcPr>
            <w:tcW w:w="6186" w:type="dxa"/>
            <w:gridSpan w:val="3"/>
          </w:tcPr>
          <w:p w14:paraId="4300FC04" w14:textId="77777777" w:rsidR="009D0847" w:rsidRDefault="009D0847" w:rsidP="00F0584D"/>
        </w:tc>
      </w:tr>
      <w:tr w:rsidR="009D0847" w14:paraId="6A63BE42" w14:textId="77777777" w:rsidTr="00F0584D">
        <w:tc>
          <w:tcPr>
            <w:tcW w:w="2830" w:type="dxa"/>
            <w:shd w:val="clear" w:color="auto" w:fill="F2F2F2" w:themeFill="background1" w:themeFillShade="F2"/>
          </w:tcPr>
          <w:p w14:paraId="48A7E8DD" w14:textId="77777777" w:rsidR="009D0847" w:rsidRDefault="009D0847" w:rsidP="00F0584D">
            <w:pPr>
              <w:rPr>
                <w:b/>
              </w:rPr>
            </w:pPr>
            <w:r>
              <w:rPr>
                <w:b/>
              </w:rPr>
              <w:t>Assessment(s) Special Consideration being applied for</w:t>
            </w:r>
          </w:p>
        </w:tc>
        <w:tc>
          <w:tcPr>
            <w:tcW w:w="6186" w:type="dxa"/>
            <w:gridSpan w:val="3"/>
          </w:tcPr>
          <w:p w14:paraId="6C9D521B" w14:textId="77777777" w:rsidR="009D0847" w:rsidRDefault="009D0847" w:rsidP="00F0584D"/>
        </w:tc>
      </w:tr>
      <w:tr w:rsidR="009D0847" w14:paraId="4C9E1F2E" w14:textId="77777777" w:rsidTr="00F0584D">
        <w:tc>
          <w:tcPr>
            <w:tcW w:w="2830" w:type="dxa"/>
            <w:shd w:val="clear" w:color="auto" w:fill="F2F2F2" w:themeFill="background1" w:themeFillShade="F2"/>
          </w:tcPr>
          <w:p w14:paraId="0F86CBE9" w14:textId="77777777" w:rsidR="009D0847" w:rsidRDefault="009D0847" w:rsidP="00F0584D">
            <w:pPr>
              <w:rPr>
                <w:b/>
              </w:rPr>
            </w:pPr>
            <w:r>
              <w:rPr>
                <w:b/>
              </w:rPr>
              <w:t>Date:</w:t>
            </w:r>
          </w:p>
        </w:tc>
        <w:tc>
          <w:tcPr>
            <w:tcW w:w="2977" w:type="dxa"/>
          </w:tcPr>
          <w:p w14:paraId="41496CA1" w14:textId="77777777" w:rsidR="009D0847" w:rsidRDefault="009D0847" w:rsidP="00F0584D"/>
        </w:tc>
        <w:tc>
          <w:tcPr>
            <w:tcW w:w="992" w:type="dxa"/>
            <w:shd w:val="clear" w:color="auto" w:fill="F2F2F2" w:themeFill="background1" w:themeFillShade="F2"/>
          </w:tcPr>
          <w:p w14:paraId="38D9452A" w14:textId="77777777" w:rsidR="009D0847" w:rsidRPr="007B497A" w:rsidRDefault="009D0847" w:rsidP="00F0584D">
            <w:pPr>
              <w:rPr>
                <w:b/>
              </w:rPr>
            </w:pPr>
            <w:r w:rsidRPr="007B497A">
              <w:rPr>
                <w:b/>
              </w:rPr>
              <w:t>Time:</w:t>
            </w:r>
          </w:p>
        </w:tc>
        <w:tc>
          <w:tcPr>
            <w:tcW w:w="2217" w:type="dxa"/>
          </w:tcPr>
          <w:p w14:paraId="023F2C96" w14:textId="77777777" w:rsidR="009D0847" w:rsidRDefault="009D0847" w:rsidP="00F0584D"/>
        </w:tc>
      </w:tr>
    </w:tbl>
    <w:p w14:paraId="691EF364" w14:textId="77777777" w:rsidR="009D0847" w:rsidRDefault="009D0847" w:rsidP="009D0847"/>
    <w:p w14:paraId="636C1F57" w14:textId="77777777" w:rsidR="009D0847" w:rsidRDefault="009D0847" w:rsidP="009D0847">
      <w:r>
        <w:t>Did not sit assessment</w:t>
      </w:r>
      <w:r>
        <w:tab/>
      </w:r>
      <w:r>
        <w:tab/>
      </w:r>
      <w:r>
        <w:tab/>
      </w:r>
      <w:r>
        <w:tab/>
      </w:r>
      <w:r>
        <w:tab/>
      </w:r>
      <w:r>
        <w:tab/>
      </w:r>
      <w:r>
        <w:tab/>
      </w:r>
      <w:r>
        <w:tab/>
        <w:t>Yes / No</w:t>
      </w:r>
    </w:p>
    <w:p w14:paraId="45FB288B" w14:textId="77777777" w:rsidR="009D0847" w:rsidRDefault="009D0847" w:rsidP="009D0847">
      <w:r>
        <w:t>Assessment sat but disadvantaged</w:t>
      </w:r>
      <w:r>
        <w:tab/>
      </w:r>
      <w:r>
        <w:tab/>
      </w:r>
      <w:r>
        <w:tab/>
      </w:r>
      <w:r>
        <w:tab/>
      </w:r>
      <w:r>
        <w:tab/>
      </w:r>
      <w:r>
        <w:tab/>
      </w:r>
      <w:r>
        <w:tab/>
        <w:t>Yes / No</w:t>
      </w:r>
    </w:p>
    <w:p w14:paraId="4F4F3177" w14:textId="77777777" w:rsidR="009D0847" w:rsidRDefault="009D0847" w:rsidP="009D0847">
      <w:pPr>
        <w:rPr>
          <w:color w:val="808B99"/>
          <w:sz w:val="28"/>
          <w:szCs w:val="28"/>
        </w:rPr>
      </w:pPr>
      <w:r w:rsidRPr="007B497A">
        <w:rPr>
          <w:color w:val="808B99"/>
          <w:sz w:val="28"/>
          <w:szCs w:val="28"/>
        </w:rPr>
        <w:t>Reason for Application</w:t>
      </w:r>
    </w:p>
    <w:tbl>
      <w:tblPr>
        <w:tblStyle w:val="TableGrid"/>
        <w:tblW w:w="0" w:type="auto"/>
        <w:tblLook w:val="04A0" w:firstRow="1" w:lastRow="0" w:firstColumn="1" w:lastColumn="0" w:noHBand="0" w:noVBand="1"/>
      </w:tblPr>
      <w:tblGrid>
        <w:gridCol w:w="4508"/>
        <w:gridCol w:w="4508"/>
      </w:tblGrid>
      <w:tr w:rsidR="009D0847" w14:paraId="3FAE1E1A" w14:textId="77777777" w:rsidTr="00F0584D">
        <w:tc>
          <w:tcPr>
            <w:tcW w:w="4508" w:type="dxa"/>
          </w:tcPr>
          <w:p w14:paraId="2C297B52" w14:textId="77777777" w:rsidR="009D0847" w:rsidRPr="00D418B7" w:rsidRDefault="009D0847" w:rsidP="00F0584D">
            <w:pPr>
              <w:rPr>
                <w:b/>
                <w:color w:val="808B99"/>
              </w:rPr>
            </w:pPr>
            <w:r w:rsidRPr="00D418B7">
              <w:rPr>
                <w:b/>
              </w:rPr>
              <w:t>Is the Issue Temporary or Permanent?</w:t>
            </w:r>
          </w:p>
        </w:tc>
        <w:tc>
          <w:tcPr>
            <w:tcW w:w="4508" w:type="dxa"/>
          </w:tcPr>
          <w:p w14:paraId="4E6CD181" w14:textId="77777777" w:rsidR="009D0847" w:rsidRDefault="009D0847" w:rsidP="00F0584D">
            <w:pPr>
              <w:rPr>
                <w:color w:val="808B99"/>
                <w:sz w:val="28"/>
                <w:szCs w:val="28"/>
              </w:rPr>
            </w:pPr>
          </w:p>
        </w:tc>
      </w:tr>
      <w:tr w:rsidR="009D0847" w14:paraId="491E6C9B" w14:textId="77777777" w:rsidTr="00F0584D">
        <w:tc>
          <w:tcPr>
            <w:tcW w:w="4508" w:type="dxa"/>
          </w:tcPr>
          <w:p w14:paraId="15C595ED" w14:textId="77777777" w:rsidR="009D0847" w:rsidRPr="00D418B7" w:rsidRDefault="009D0847" w:rsidP="00F0584D">
            <w:pPr>
              <w:rPr>
                <w:b/>
                <w:color w:val="808B99"/>
              </w:rPr>
            </w:pPr>
            <w:r w:rsidRPr="00D418B7">
              <w:rPr>
                <w:b/>
              </w:rPr>
              <w:t>Date Identified:</w:t>
            </w:r>
          </w:p>
        </w:tc>
        <w:tc>
          <w:tcPr>
            <w:tcW w:w="4508" w:type="dxa"/>
          </w:tcPr>
          <w:p w14:paraId="58156DB4" w14:textId="77777777" w:rsidR="009D0847" w:rsidRDefault="009D0847" w:rsidP="00F0584D">
            <w:pPr>
              <w:rPr>
                <w:color w:val="808B99"/>
                <w:sz w:val="28"/>
                <w:szCs w:val="28"/>
              </w:rPr>
            </w:pPr>
          </w:p>
        </w:tc>
      </w:tr>
    </w:tbl>
    <w:p w14:paraId="2F394476" w14:textId="77777777" w:rsidR="009D0847" w:rsidRPr="007B497A" w:rsidRDefault="009D0847" w:rsidP="009D0847">
      <w:pPr>
        <w:rPr>
          <w:color w:val="808B99"/>
          <w:sz w:val="28"/>
          <w:szCs w:val="28"/>
        </w:rPr>
      </w:pPr>
    </w:p>
    <w:tbl>
      <w:tblPr>
        <w:tblStyle w:val="TableGrid"/>
        <w:tblW w:w="0" w:type="auto"/>
        <w:tblLook w:val="04A0" w:firstRow="1" w:lastRow="0" w:firstColumn="1" w:lastColumn="0" w:noHBand="0" w:noVBand="1"/>
      </w:tblPr>
      <w:tblGrid>
        <w:gridCol w:w="9016"/>
      </w:tblGrid>
      <w:tr w:rsidR="009D0847" w14:paraId="117201C5" w14:textId="77777777" w:rsidTr="00F0584D">
        <w:trPr>
          <w:trHeight w:val="2944"/>
        </w:trPr>
        <w:tc>
          <w:tcPr>
            <w:tcW w:w="9016" w:type="dxa"/>
          </w:tcPr>
          <w:p w14:paraId="430427A7" w14:textId="77777777" w:rsidR="009D0847" w:rsidRDefault="009D0847" w:rsidP="00F0584D"/>
        </w:tc>
      </w:tr>
    </w:tbl>
    <w:p w14:paraId="5DBA9CB6" w14:textId="77777777" w:rsidR="009D0847" w:rsidRDefault="009D0847" w:rsidP="009D0847"/>
    <w:p w14:paraId="5B1ACA28" w14:textId="77777777" w:rsidR="009D0847" w:rsidRPr="007B497A" w:rsidRDefault="009D0847" w:rsidP="009D0847">
      <w:pPr>
        <w:rPr>
          <w:color w:val="808B99"/>
          <w:sz w:val="28"/>
          <w:szCs w:val="28"/>
        </w:rPr>
      </w:pPr>
      <w:r>
        <w:rPr>
          <w:color w:val="808B99"/>
          <w:sz w:val="28"/>
          <w:szCs w:val="28"/>
        </w:rPr>
        <w:t>Special Consideration</w:t>
      </w:r>
      <w:r w:rsidRPr="007B497A">
        <w:rPr>
          <w:color w:val="808B99"/>
          <w:sz w:val="28"/>
          <w:szCs w:val="28"/>
        </w:rPr>
        <w:t xml:space="preserve"> Requested</w:t>
      </w:r>
    </w:p>
    <w:tbl>
      <w:tblPr>
        <w:tblStyle w:val="TableGrid"/>
        <w:tblW w:w="0" w:type="auto"/>
        <w:tblLook w:val="04A0" w:firstRow="1" w:lastRow="0" w:firstColumn="1" w:lastColumn="0" w:noHBand="0" w:noVBand="1"/>
      </w:tblPr>
      <w:tblGrid>
        <w:gridCol w:w="9016"/>
      </w:tblGrid>
      <w:tr w:rsidR="009D0847" w14:paraId="44A3A3DC" w14:textId="77777777" w:rsidTr="00F0584D">
        <w:trPr>
          <w:trHeight w:val="2086"/>
        </w:trPr>
        <w:tc>
          <w:tcPr>
            <w:tcW w:w="9016" w:type="dxa"/>
          </w:tcPr>
          <w:p w14:paraId="2DCA4AC8" w14:textId="77777777" w:rsidR="009D0847" w:rsidRDefault="009D0847" w:rsidP="00F0584D"/>
        </w:tc>
      </w:tr>
    </w:tbl>
    <w:p w14:paraId="54D21A85" w14:textId="77777777" w:rsidR="009D0847" w:rsidRDefault="009D0847" w:rsidP="009D0847"/>
    <w:p w14:paraId="1B5033DD" w14:textId="77777777" w:rsidR="009D0847" w:rsidRDefault="009D0847" w:rsidP="009D0847">
      <w:pPr>
        <w:rPr>
          <w:color w:val="808B99"/>
          <w:sz w:val="28"/>
          <w:szCs w:val="28"/>
        </w:rPr>
      </w:pPr>
      <w:r w:rsidRPr="007B497A">
        <w:rPr>
          <w:color w:val="808B99"/>
          <w:sz w:val="28"/>
          <w:szCs w:val="28"/>
        </w:rPr>
        <w:t>Supporting Evidence Supplied (Please attach to application)</w:t>
      </w:r>
    </w:p>
    <w:p w14:paraId="6EE26D10" w14:textId="77777777" w:rsidR="009D0847" w:rsidRPr="004676B6" w:rsidRDefault="009D0847" w:rsidP="009D0847">
      <w:r>
        <w:t>Any application for a special consideration must be supported by evidence that is valid, sufficient and reliable. In order to ensure that any special consideration applied will only provide the apprentice with the necessary assistance without giving them an unfair advantage over others, the Centre must be clear about the extent to which the apprentice has been disadvantaged.</w:t>
      </w:r>
    </w:p>
    <w:tbl>
      <w:tblPr>
        <w:tblStyle w:val="TableGrid"/>
        <w:tblW w:w="0" w:type="auto"/>
        <w:tblLook w:val="04A0" w:firstRow="1" w:lastRow="0" w:firstColumn="1" w:lastColumn="0" w:noHBand="0" w:noVBand="1"/>
      </w:tblPr>
      <w:tblGrid>
        <w:gridCol w:w="9016"/>
      </w:tblGrid>
      <w:tr w:rsidR="009D0847" w14:paraId="461B4D6D" w14:textId="77777777" w:rsidTr="00F0584D">
        <w:trPr>
          <w:trHeight w:val="2427"/>
        </w:trPr>
        <w:tc>
          <w:tcPr>
            <w:tcW w:w="9016" w:type="dxa"/>
          </w:tcPr>
          <w:p w14:paraId="7F7EFF76" w14:textId="77777777" w:rsidR="009D0847" w:rsidRDefault="009D0847" w:rsidP="00F0584D"/>
        </w:tc>
      </w:tr>
    </w:tbl>
    <w:p w14:paraId="2076164E" w14:textId="77777777" w:rsidR="009D0847" w:rsidRDefault="009D0847" w:rsidP="009D0847"/>
    <w:p w14:paraId="6D4281A7" w14:textId="77777777" w:rsidR="009D0847" w:rsidRPr="004676B6" w:rsidRDefault="009D0847" w:rsidP="009D0847">
      <w:pPr>
        <w:rPr>
          <w:color w:val="808B99"/>
          <w:sz w:val="28"/>
          <w:szCs w:val="28"/>
        </w:rPr>
      </w:pPr>
      <w:r w:rsidRPr="004676B6">
        <w:rPr>
          <w:color w:val="808B99"/>
          <w:sz w:val="28"/>
          <w:szCs w:val="28"/>
        </w:rPr>
        <w:t>Declaration</w:t>
      </w:r>
    </w:p>
    <w:p w14:paraId="2B74E346" w14:textId="77777777" w:rsidR="009D0847" w:rsidRDefault="009D0847" w:rsidP="009D0847">
      <w:r>
        <w:t xml:space="preserve">I confirm that the information provided is accurate and that the apprentice has agrees to the special consideration requested within this form. </w:t>
      </w:r>
    </w:p>
    <w:p w14:paraId="3E3FB4CB" w14:textId="77777777" w:rsidR="009D0847" w:rsidRPr="00353C8B" w:rsidRDefault="009D0847" w:rsidP="009D0847">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2254"/>
        <w:gridCol w:w="3978"/>
        <w:gridCol w:w="851"/>
        <w:gridCol w:w="1933"/>
      </w:tblGrid>
      <w:tr w:rsidR="009D0847" w14:paraId="1A2CCF3A" w14:textId="77777777" w:rsidTr="00F0584D">
        <w:tc>
          <w:tcPr>
            <w:tcW w:w="9016" w:type="dxa"/>
            <w:gridSpan w:val="4"/>
            <w:shd w:val="clear" w:color="auto" w:fill="F2F2F2" w:themeFill="background1" w:themeFillShade="F2"/>
          </w:tcPr>
          <w:p w14:paraId="2D07AAB6" w14:textId="77777777" w:rsidR="009D0847" w:rsidRDefault="009D0847" w:rsidP="00F0584D">
            <w:r w:rsidRPr="00353C8B">
              <w:rPr>
                <w:b/>
              </w:rPr>
              <w:t>Centre</w:t>
            </w:r>
          </w:p>
        </w:tc>
      </w:tr>
      <w:tr w:rsidR="009D0847" w14:paraId="2481BA36" w14:textId="77777777" w:rsidTr="00F0584D">
        <w:tc>
          <w:tcPr>
            <w:tcW w:w="2254" w:type="dxa"/>
            <w:shd w:val="clear" w:color="auto" w:fill="F2F2F2" w:themeFill="background1" w:themeFillShade="F2"/>
          </w:tcPr>
          <w:p w14:paraId="4416A602" w14:textId="77777777" w:rsidR="009D0847" w:rsidRPr="00353C8B" w:rsidRDefault="009D0847" w:rsidP="00F0584D">
            <w:pPr>
              <w:rPr>
                <w:b/>
              </w:rPr>
            </w:pPr>
            <w:r w:rsidRPr="00353C8B">
              <w:rPr>
                <w:b/>
              </w:rPr>
              <w:t>Signature:</w:t>
            </w:r>
          </w:p>
        </w:tc>
        <w:tc>
          <w:tcPr>
            <w:tcW w:w="3978" w:type="dxa"/>
          </w:tcPr>
          <w:p w14:paraId="33EB6E93" w14:textId="77777777" w:rsidR="009D0847" w:rsidRDefault="009D0847" w:rsidP="00F0584D"/>
        </w:tc>
        <w:tc>
          <w:tcPr>
            <w:tcW w:w="851" w:type="dxa"/>
            <w:shd w:val="clear" w:color="auto" w:fill="F2F2F2" w:themeFill="background1" w:themeFillShade="F2"/>
          </w:tcPr>
          <w:p w14:paraId="69FDBAB1" w14:textId="77777777" w:rsidR="009D0847" w:rsidRPr="00353C8B" w:rsidRDefault="009D0847" w:rsidP="00F0584D">
            <w:pPr>
              <w:rPr>
                <w:b/>
              </w:rPr>
            </w:pPr>
            <w:r w:rsidRPr="00353C8B">
              <w:rPr>
                <w:b/>
              </w:rPr>
              <w:t>Date:</w:t>
            </w:r>
          </w:p>
        </w:tc>
        <w:tc>
          <w:tcPr>
            <w:tcW w:w="1933" w:type="dxa"/>
          </w:tcPr>
          <w:p w14:paraId="45F00878" w14:textId="77777777" w:rsidR="009D0847" w:rsidRDefault="009D0847" w:rsidP="00F0584D"/>
        </w:tc>
      </w:tr>
      <w:tr w:rsidR="009D0847" w14:paraId="438A72BA" w14:textId="77777777" w:rsidTr="00F0584D">
        <w:tc>
          <w:tcPr>
            <w:tcW w:w="9016" w:type="dxa"/>
            <w:gridSpan w:val="4"/>
            <w:shd w:val="clear" w:color="auto" w:fill="F2F2F2" w:themeFill="background1" w:themeFillShade="F2"/>
          </w:tcPr>
          <w:p w14:paraId="1FD1828F" w14:textId="77777777" w:rsidR="009D0847" w:rsidRDefault="009D0847" w:rsidP="00F0584D">
            <w:r w:rsidRPr="00353C8B">
              <w:rPr>
                <w:b/>
              </w:rPr>
              <w:t>Apprentice</w:t>
            </w:r>
          </w:p>
        </w:tc>
      </w:tr>
      <w:tr w:rsidR="009D0847" w14:paraId="44E7ECD1" w14:textId="77777777" w:rsidTr="00F0584D">
        <w:tc>
          <w:tcPr>
            <w:tcW w:w="2254" w:type="dxa"/>
            <w:shd w:val="clear" w:color="auto" w:fill="F2F2F2" w:themeFill="background1" w:themeFillShade="F2"/>
          </w:tcPr>
          <w:p w14:paraId="31602E0D" w14:textId="77777777" w:rsidR="009D0847" w:rsidRPr="00353C8B" w:rsidRDefault="009D0847" w:rsidP="00F0584D">
            <w:pPr>
              <w:rPr>
                <w:b/>
              </w:rPr>
            </w:pPr>
            <w:r w:rsidRPr="00353C8B">
              <w:rPr>
                <w:b/>
              </w:rPr>
              <w:t>Signature:</w:t>
            </w:r>
          </w:p>
        </w:tc>
        <w:tc>
          <w:tcPr>
            <w:tcW w:w="3978" w:type="dxa"/>
          </w:tcPr>
          <w:p w14:paraId="51D37274" w14:textId="77777777" w:rsidR="009D0847" w:rsidRDefault="009D0847" w:rsidP="00F0584D"/>
        </w:tc>
        <w:tc>
          <w:tcPr>
            <w:tcW w:w="851" w:type="dxa"/>
            <w:shd w:val="clear" w:color="auto" w:fill="F2F2F2" w:themeFill="background1" w:themeFillShade="F2"/>
          </w:tcPr>
          <w:p w14:paraId="37DA9BCA" w14:textId="77777777" w:rsidR="009D0847" w:rsidRPr="00353C8B" w:rsidRDefault="009D0847" w:rsidP="00F0584D">
            <w:pPr>
              <w:rPr>
                <w:b/>
              </w:rPr>
            </w:pPr>
            <w:r w:rsidRPr="00353C8B">
              <w:rPr>
                <w:b/>
              </w:rPr>
              <w:t>Date:</w:t>
            </w:r>
          </w:p>
        </w:tc>
        <w:tc>
          <w:tcPr>
            <w:tcW w:w="1933" w:type="dxa"/>
          </w:tcPr>
          <w:p w14:paraId="58977171" w14:textId="77777777" w:rsidR="009D0847" w:rsidRDefault="009D0847" w:rsidP="00F0584D"/>
        </w:tc>
      </w:tr>
    </w:tbl>
    <w:p w14:paraId="1074F5EE" w14:textId="77777777" w:rsidR="009D0847" w:rsidRPr="007B497A" w:rsidRDefault="009D0847" w:rsidP="009D0847"/>
    <w:p w14:paraId="5CAF518A" w14:textId="197D5403" w:rsidR="000A4D24" w:rsidRPr="009D0847" w:rsidRDefault="00700933" w:rsidP="00700933">
      <w:pPr>
        <w:rPr>
          <w:color w:val="808B99"/>
          <w:sz w:val="28"/>
          <w:szCs w:val="28"/>
        </w:rPr>
      </w:pPr>
      <w:r w:rsidRPr="009D0847">
        <w:rPr>
          <w:color w:val="808B99"/>
          <w:sz w:val="28"/>
          <w:szCs w:val="28"/>
        </w:rPr>
        <w:br w:type="page"/>
      </w:r>
    </w:p>
    <w:p w14:paraId="63484366" w14:textId="77777777" w:rsidR="009D0847" w:rsidRDefault="009D0847" w:rsidP="00700933">
      <w:pPr>
        <w:rPr>
          <w:color w:val="808B99"/>
          <w:sz w:val="28"/>
          <w:szCs w:val="28"/>
        </w:rPr>
        <w:sectPr w:rsidR="009D0847" w:rsidSect="009D0847">
          <w:pgSz w:w="11906" w:h="16838"/>
          <w:pgMar w:top="1440" w:right="1440" w:bottom="1440" w:left="1440" w:header="510" w:footer="709" w:gutter="0"/>
          <w:cols w:space="708"/>
          <w:docGrid w:linePitch="360"/>
        </w:sectPr>
      </w:pPr>
    </w:p>
    <w:p w14:paraId="328961D7" w14:textId="276EDE06" w:rsidR="00700933" w:rsidRDefault="00F128F5" w:rsidP="00700933">
      <w:pPr>
        <w:rPr>
          <w:color w:val="808B99"/>
          <w:sz w:val="28"/>
          <w:szCs w:val="28"/>
        </w:rPr>
      </w:pPr>
      <w:r>
        <w:rPr>
          <w:color w:val="808B99"/>
          <w:sz w:val="28"/>
          <w:szCs w:val="28"/>
        </w:rPr>
        <w:lastRenderedPageBreak/>
        <w:t xml:space="preserve">Appendix </w:t>
      </w:r>
      <w:r w:rsidR="000A4D24">
        <w:rPr>
          <w:color w:val="808B99"/>
          <w:sz w:val="28"/>
          <w:szCs w:val="28"/>
        </w:rPr>
        <w:t>F</w:t>
      </w:r>
    </w:p>
    <w:p w14:paraId="2500868B" w14:textId="2E1EDA1B" w:rsidR="005A7C18" w:rsidRPr="004702CF" w:rsidRDefault="00D278F0" w:rsidP="00AF1E94">
      <w:pPr>
        <w:rPr>
          <w:color w:val="808B99"/>
          <w:sz w:val="28"/>
          <w:szCs w:val="28"/>
        </w:rPr>
      </w:pPr>
      <w:r>
        <w:object w:dxaOrig="15286" w:dyaOrig="10621" w14:anchorId="795EC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648.75pt;height:399pt" o:ole="">
            <v:imagedata r:id="rId10" o:title=""/>
          </v:shape>
          <o:OLEObject Type="Embed" ProgID="Visio.Drawing.15" ShapeID="_x0000_i1063" DrawAspect="Content" ObjectID="_1647160138" r:id="rId11"/>
        </w:object>
      </w:r>
    </w:p>
    <w:sectPr w:rsidR="005A7C18" w:rsidRPr="004702CF" w:rsidSect="009D0847">
      <w:pgSz w:w="16838" w:h="11906" w:orient="landscape"/>
      <w:pgMar w:top="1440" w:right="1440" w:bottom="1440" w:left="1440" w:header="51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E5A3FA" w14:textId="77777777" w:rsidR="0012761F" w:rsidRDefault="0012761F" w:rsidP="00A06153">
      <w:pPr>
        <w:spacing w:after="0" w:line="240" w:lineRule="auto"/>
      </w:pPr>
      <w:r>
        <w:separator/>
      </w:r>
    </w:p>
  </w:endnote>
  <w:endnote w:type="continuationSeparator" w:id="0">
    <w:p w14:paraId="65C306A0" w14:textId="77777777" w:rsidR="0012761F" w:rsidRDefault="0012761F" w:rsidP="00A06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16307" w14:textId="41E9F953" w:rsidR="0012761F" w:rsidRDefault="00D278F0">
    <w:pPr>
      <w:pStyle w:val="Footer"/>
    </w:pPr>
    <w:r w:rsidRPr="00D278F0">
      <w:rPr>
        <w:color w:val="4CABAC"/>
        <w:sz w:val="18"/>
        <w:szCs w:val="18"/>
      </w:rPr>
      <w:t>Quest EPAO Guide to End Point Assessment in Adult Care Worker 31st March 2020 v0.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36549F" w14:textId="77777777" w:rsidR="0012761F" w:rsidRDefault="0012761F" w:rsidP="00A06153">
      <w:pPr>
        <w:spacing w:after="0" w:line="240" w:lineRule="auto"/>
      </w:pPr>
      <w:r>
        <w:separator/>
      </w:r>
    </w:p>
  </w:footnote>
  <w:footnote w:type="continuationSeparator" w:id="0">
    <w:p w14:paraId="7683EFA8" w14:textId="77777777" w:rsidR="0012761F" w:rsidRDefault="0012761F" w:rsidP="00A061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9C8B4" w14:textId="77777777" w:rsidR="0012761F" w:rsidRDefault="0012761F">
    <w:pPr>
      <w:pStyle w:val="Header"/>
    </w:pPr>
    <w:r>
      <w:ptab w:relativeTo="margin" w:alignment="center" w:leader="none"/>
    </w:r>
    <w:r>
      <w:ptab w:relativeTo="margin" w:alignment="right" w:leader="none"/>
    </w:r>
    <w:r>
      <w:rPr>
        <w:noProof/>
      </w:rPr>
      <w:drawing>
        <wp:inline distT="0" distB="0" distL="0" distR="0" wp14:anchorId="1C2D38E7" wp14:editId="0DECBB9B">
          <wp:extent cx="904875" cy="9048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3E7C"/>
    <w:multiLevelType w:val="multilevel"/>
    <w:tmpl w:val="A384A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306DB7"/>
    <w:multiLevelType w:val="hybridMultilevel"/>
    <w:tmpl w:val="CA8C0E38"/>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D21778"/>
    <w:multiLevelType w:val="multilevel"/>
    <w:tmpl w:val="3246F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321F6D"/>
    <w:multiLevelType w:val="hybridMultilevel"/>
    <w:tmpl w:val="9D08C5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A0452B"/>
    <w:multiLevelType w:val="multilevel"/>
    <w:tmpl w:val="79C8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8037E2"/>
    <w:multiLevelType w:val="multilevel"/>
    <w:tmpl w:val="1130D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E90AFC"/>
    <w:multiLevelType w:val="hybridMultilevel"/>
    <w:tmpl w:val="23D02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17258A"/>
    <w:multiLevelType w:val="hybridMultilevel"/>
    <w:tmpl w:val="D86EA390"/>
    <w:lvl w:ilvl="0" w:tplc="1CC4E5B8">
      <w:numFmt w:val="bullet"/>
      <w:lvlText w:val="•"/>
      <w:lvlJc w:val="left"/>
      <w:pPr>
        <w:ind w:left="1080" w:hanging="720"/>
      </w:pPr>
      <w:rPr>
        <w:rFonts w:ascii="Arial" w:eastAsiaTheme="minorHAnsi" w:hAnsi="Arial" w:cs="Arial" w:hint="default"/>
      </w:rPr>
    </w:lvl>
    <w:lvl w:ilvl="1" w:tplc="4F8AC184">
      <w:numFmt w:val="bullet"/>
      <w:lvlText w:val=""/>
      <w:lvlJc w:val="left"/>
      <w:pPr>
        <w:ind w:left="1800" w:hanging="720"/>
      </w:pPr>
      <w:rPr>
        <w:rFonts w:ascii="Symbol" w:eastAsiaTheme="minorHAnsi" w:hAnsi="Symbo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C81BF2"/>
    <w:multiLevelType w:val="hybridMultilevel"/>
    <w:tmpl w:val="96687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355DBC"/>
    <w:multiLevelType w:val="hybridMultilevel"/>
    <w:tmpl w:val="7C24F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D01E18"/>
    <w:multiLevelType w:val="multilevel"/>
    <w:tmpl w:val="64126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176A6D"/>
    <w:multiLevelType w:val="hybridMultilevel"/>
    <w:tmpl w:val="5210C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0033AF"/>
    <w:multiLevelType w:val="multilevel"/>
    <w:tmpl w:val="FA342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58B08A2"/>
    <w:multiLevelType w:val="hybridMultilevel"/>
    <w:tmpl w:val="B9742B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9733CD"/>
    <w:multiLevelType w:val="hybridMultilevel"/>
    <w:tmpl w:val="0B9CE1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E88554D"/>
    <w:multiLevelType w:val="multilevel"/>
    <w:tmpl w:val="5B262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1605DEF"/>
    <w:multiLevelType w:val="hybridMultilevel"/>
    <w:tmpl w:val="CEA64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5F63F5"/>
    <w:multiLevelType w:val="multilevel"/>
    <w:tmpl w:val="D3A86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E835F5"/>
    <w:multiLevelType w:val="hybridMultilevel"/>
    <w:tmpl w:val="5D4CB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317645"/>
    <w:multiLevelType w:val="hybridMultilevel"/>
    <w:tmpl w:val="E932E1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9735D3"/>
    <w:multiLevelType w:val="hybridMultilevel"/>
    <w:tmpl w:val="4AAE8134"/>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742F2D"/>
    <w:multiLevelType w:val="multilevel"/>
    <w:tmpl w:val="FE081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8042D3"/>
    <w:multiLevelType w:val="hybridMultilevel"/>
    <w:tmpl w:val="9A6A52E4"/>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DF02AB8"/>
    <w:multiLevelType w:val="multilevel"/>
    <w:tmpl w:val="2724F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FFE7CAD"/>
    <w:multiLevelType w:val="multilevel"/>
    <w:tmpl w:val="A894C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6479A8"/>
    <w:multiLevelType w:val="multilevel"/>
    <w:tmpl w:val="FADC6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A4D025D"/>
    <w:multiLevelType w:val="hybridMultilevel"/>
    <w:tmpl w:val="910C07FC"/>
    <w:lvl w:ilvl="0" w:tplc="871814E0">
      <w:numFmt w:val="bullet"/>
      <w:lvlText w:val="•"/>
      <w:lvlJc w:val="left"/>
      <w:pPr>
        <w:ind w:left="1093" w:hanging="567"/>
      </w:pPr>
      <w:rPr>
        <w:rFonts w:ascii="Calibri" w:eastAsia="Calibri" w:hAnsi="Calibri" w:cs="Calibri" w:hint="default"/>
        <w:w w:val="100"/>
        <w:sz w:val="32"/>
        <w:szCs w:val="32"/>
      </w:rPr>
    </w:lvl>
    <w:lvl w:ilvl="1" w:tplc="18BC5528">
      <w:numFmt w:val="bullet"/>
      <w:lvlText w:val=""/>
      <w:lvlJc w:val="left"/>
      <w:pPr>
        <w:ind w:left="1180" w:hanging="360"/>
      </w:pPr>
      <w:rPr>
        <w:rFonts w:ascii="Symbol" w:eastAsia="Symbol" w:hAnsi="Symbol" w:cs="Symbol" w:hint="default"/>
        <w:w w:val="100"/>
        <w:sz w:val="24"/>
        <w:szCs w:val="24"/>
      </w:rPr>
    </w:lvl>
    <w:lvl w:ilvl="2" w:tplc="6E009896">
      <w:numFmt w:val="bullet"/>
      <w:lvlText w:val="•"/>
      <w:lvlJc w:val="left"/>
      <w:pPr>
        <w:ind w:left="2073" w:hanging="360"/>
      </w:pPr>
      <w:rPr>
        <w:rFonts w:hint="default"/>
      </w:rPr>
    </w:lvl>
    <w:lvl w:ilvl="3" w:tplc="3A40FA94">
      <w:numFmt w:val="bullet"/>
      <w:lvlText w:val="•"/>
      <w:lvlJc w:val="left"/>
      <w:pPr>
        <w:ind w:left="2966" w:hanging="360"/>
      </w:pPr>
      <w:rPr>
        <w:rFonts w:hint="default"/>
      </w:rPr>
    </w:lvl>
    <w:lvl w:ilvl="4" w:tplc="97784BE0">
      <w:numFmt w:val="bullet"/>
      <w:lvlText w:val="•"/>
      <w:lvlJc w:val="left"/>
      <w:pPr>
        <w:ind w:left="3860" w:hanging="360"/>
      </w:pPr>
      <w:rPr>
        <w:rFonts w:hint="default"/>
      </w:rPr>
    </w:lvl>
    <w:lvl w:ilvl="5" w:tplc="2996CB34">
      <w:numFmt w:val="bullet"/>
      <w:lvlText w:val="•"/>
      <w:lvlJc w:val="left"/>
      <w:pPr>
        <w:ind w:left="4753" w:hanging="360"/>
      </w:pPr>
      <w:rPr>
        <w:rFonts w:hint="default"/>
      </w:rPr>
    </w:lvl>
    <w:lvl w:ilvl="6" w:tplc="2C123CFE">
      <w:numFmt w:val="bullet"/>
      <w:lvlText w:val="•"/>
      <w:lvlJc w:val="left"/>
      <w:pPr>
        <w:ind w:left="5646" w:hanging="360"/>
      </w:pPr>
      <w:rPr>
        <w:rFonts w:hint="default"/>
      </w:rPr>
    </w:lvl>
    <w:lvl w:ilvl="7" w:tplc="3EF48C56">
      <w:numFmt w:val="bullet"/>
      <w:lvlText w:val="•"/>
      <w:lvlJc w:val="left"/>
      <w:pPr>
        <w:ind w:left="6540" w:hanging="360"/>
      </w:pPr>
      <w:rPr>
        <w:rFonts w:hint="default"/>
      </w:rPr>
    </w:lvl>
    <w:lvl w:ilvl="8" w:tplc="31062FBC">
      <w:numFmt w:val="bullet"/>
      <w:lvlText w:val="•"/>
      <w:lvlJc w:val="left"/>
      <w:pPr>
        <w:ind w:left="7433" w:hanging="360"/>
      </w:pPr>
      <w:rPr>
        <w:rFonts w:hint="default"/>
      </w:rPr>
    </w:lvl>
  </w:abstractNum>
  <w:abstractNum w:abstractNumId="27" w15:restartNumberingAfterBreak="0">
    <w:nsid w:val="5CF55C57"/>
    <w:multiLevelType w:val="hybridMultilevel"/>
    <w:tmpl w:val="88AEEC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8C7889"/>
    <w:multiLevelType w:val="multilevel"/>
    <w:tmpl w:val="C7BE4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CA37073"/>
    <w:multiLevelType w:val="hybridMultilevel"/>
    <w:tmpl w:val="8C6C869E"/>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B1946C2"/>
    <w:multiLevelType w:val="hybridMultilevel"/>
    <w:tmpl w:val="A770DC3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7B65371F"/>
    <w:multiLevelType w:val="multilevel"/>
    <w:tmpl w:val="AE242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CA7571E"/>
    <w:multiLevelType w:val="hybridMultilevel"/>
    <w:tmpl w:val="D50817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FB63792"/>
    <w:multiLevelType w:val="hybridMultilevel"/>
    <w:tmpl w:val="1E0C1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9"/>
  </w:num>
  <w:num w:numId="3">
    <w:abstractNumId w:val="15"/>
  </w:num>
  <w:num w:numId="4">
    <w:abstractNumId w:val="0"/>
  </w:num>
  <w:num w:numId="5">
    <w:abstractNumId w:val="21"/>
  </w:num>
  <w:num w:numId="6">
    <w:abstractNumId w:val="23"/>
  </w:num>
  <w:num w:numId="7">
    <w:abstractNumId w:val="12"/>
  </w:num>
  <w:num w:numId="8">
    <w:abstractNumId w:val="28"/>
  </w:num>
  <w:num w:numId="9">
    <w:abstractNumId w:val="17"/>
  </w:num>
  <w:num w:numId="10">
    <w:abstractNumId w:val="31"/>
  </w:num>
  <w:num w:numId="11">
    <w:abstractNumId w:val="4"/>
  </w:num>
  <w:num w:numId="12">
    <w:abstractNumId w:val="24"/>
  </w:num>
  <w:num w:numId="13">
    <w:abstractNumId w:val="2"/>
  </w:num>
  <w:num w:numId="14">
    <w:abstractNumId w:val="25"/>
  </w:num>
  <w:num w:numId="15">
    <w:abstractNumId w:val="10"/>
  </w:num>
  <w:num w:numId="16">
    <w:abstractNumId w:val="13"/>
  </w:num>
  <w:num w:numId="17">
    <w:abstractNumId w:val="27"/>
  </w:num>
  <w:num w:numId="18">
    <w:abstractNumId w:val="19"/>
  </w:num>
  <w:num w:numId="19">
    <w:abstractNumId w:val="9"/>
  </w:num>
  <w:num w:numId="20">
    <w:abstractNumId w:val="32"/>
  </w:num>
  <w:num w:numId="21">
    <w:abstractNumId w:val="3"/>
  </w:num>
  <w:num w:numId="22">
    <w:abstractNumId w:val="14"/>
  </w:num>
  <w:num w:numId="23">
    <w:abstractNumId w:val="8"/>
  </w:num>
  <w:num w:numId="24">
    <w:abstractNumId w:val="16"/>
  </w:num>
  <w:num w:numId="25">
    <w:abstractNumId w:val="11"/>
  </w:num>
  <w:num w:numId="26">
    <w:abstractNumId w:val="33"/>
  </w:num>
  <w:num w:numId="27">
    <w:abstractNumId w:val="18"/>
  </w:num>
  <w:num w:numId="28">
    <w:abstractNumId w:val="26"/>
  </w:num>
  <w:num w:numId="29">
    <w:abstractNumId w:val="6"/>
  </w:num>
  <w:num w:numId="30">
    <w:abstractNumId w:val="22"/>
  </w:num>
  <w:num w:numId="31">
    <w:abstractNumId w:val="1"/>
  </w:num>
  <w:num w:numId="32">
    <w:abstractNumId w:val="20"/>
  </w:num>
  <w:num w:numId="33">
    <w:abstractNumId w:val="30"/>
  </w:num>
  <w:num w:numId="3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6153"/>
    <w:rsid w:val="0002046F"/>
    <w:rsid w:val="000A4D24"/>
    <w:rsid w:val="000E414A"/>
    <w:rsid w:val="0012761F"/>
    <w:rsid w:val="001F0FC6"/>
    <w:rsid w:val="002646F3"/>
    <w:rsid w:val="002B2F4D"/>
    <w:rsid w:val="00376A58"/>
    <w:rsid w:val="003F4D9F"/>
    <w:rsid w:val="004702CF"/>
    <w:rsid w:val="004801A6"/>
    <w:rsid w:val="005A7C18"/>
    <w:rsid w:val="005D06F6"/>
    <w:rsid w:val="006204A2"/>
    <w:rsid w:val="00637E87"/>
    <w:rsid w:val="00671B65"/>
    <w:rsid w:val="006C470F"/>
    <w:rsid w:val="00700933"/>
    <w:rsid w:val="00780F0E"/>
    <w:rsid w:val="007D5F75"/>
    <w:rsid w:val="007F0E29"/>
    <w:rsid w:val="007F372C"/>
    <w:rsid w:val="008C2B02"/>
    <w:rsid w:val="008C6111"/>
    <w:rsid w:val="00946B7B"/>
    <w:rsid w:val="00997A48"/>
    <w:rsid w:val="009C6009"/>
    <w:rsid w:val="009D0847"/>
    <w:rsid w:val="00A06153"/>
    <w:rsid w:val="00A2752C"/>
    <w:rsid w:val="00A3384D"/>
    <w:rsid w:val="00A53322"/>
    <w:rsid w:val="00AF1E94"/>
    <w:rsid w:val="00B02843"/>
    <w:rsid w:val="00BA49A3"/>
    <w:rsid w:val="00C6645F"/>
    <w:rsid w:val="00CF6D0E"/>
    <w:rsid w:val="00D278F0"/>
    <w:rsid w:val="00D80B56"/>
    <w:rsid w:val="00E473CB"/>
    <w:rsid w:val="00EC55E5"/>
    <w:rsid w:val="00F128F5"/>
    <w:rsid w:val="00F14F90"/>
    <w:rsid w:val="00F74FA6"/>
    <w:rsid w:val="00FA29AC"/>
    <w:rsid w:val="00FB3D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5E6A19C"/>
  <w15:chartTrackingRefBased/>
  <w15:docId w15:val="{E7454FA3-0412-46FA-A5A3-0FC0D5A7F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link w:val="Heading4Char"/>
    <w:uiPriority w:val="9"/>
    <w:qFormat/>
    <w:rsid w:val="00FA29AC"/>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61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06153"/>
  </w:style>
  <w:style w:type="paragraph" w:styleId="Footer">
    <w:name w:val="footer"/>
    <w:basedOn w:val="Normal"/>
    <w:link w:val="FooterChar"/>
    <w:uiPriority w:val="99"/>
    <w:unhideWhenUsed/>
    <w:rsid w:val="00A061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06153"/>
  </w:style>
  <w:style w:type="table" w:styleId="TableGrid">
    <w:name w:val="Table Grid"/>
    <w:basedOn w:val="TableNormal"/>
    <w:uiPriority w:val="39"/>
    <w:rsid w:val="007009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700933"/>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700933"/>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700933"/>
    <w:pPr>
      <w:widowControl w:val="0"/>
      <w:autoSpaceDE w:val="0"/>
      <w:autoSpaceDN w:val="0"/>
      <w:spacing w:after="0" w:line="240" w:lineRule="auto"/>
      <w:ind w:left="105"/>
    </w:pPr>
    <w:rPr>
      <w:rFonts w:ascii="Calibri" w:eastAsia="Calibri" w:hAnsi="Calibri" w:cs="Calibri"/>
      <w:lang w:val="en-US"/>
    </w:rPr>
  </w:style>
  <w:style w:type="paragraph" w:customStyle="1" w:styleId="Default">
    <w:name w:val="Default"/>
    <w:rsid w:val="00700933"/>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53322"/>
    <w:pPr>
      <w:spacing w:after="0" w:line="240" w:lineRule="auto"/>
      <w:ind w:left="720"/>
      <w:contextualSpacing/>
    </w:pPr>
    <w:rPr>
      <w:rFonts w:ascii="Times New Roman" w:eastAsia="Times New Roman" w:hAnsi="Times New Roman" w:cs="Times New Roman"/>
      <w:sz w:val="24"/>
      <w:szCs w:val="24"/>
      <w:lang w:eastAsia="en-GB"/>
    </w:rPr>
  </w:style>
  <w:style w:type="paragraph" w:styleId="NoSpacing">
    <w:name w:val="No Spacing"/>
    <w:uiPriority w:val="1"/>
    <w:qFormat/>
    <w:rsid w:val="00F128F5"/>
    <w:pPr>
      <w:spacing w:after="0" w:line="240" w:lineRule="auto"/>
    </w:pPr>
  </w:style>
  <w:style w:type="paragraph" w:styleId="BodyText">
    <w:name w:val="Body Text"/>
    <w:basedOn w:val="Normal"/>
    <w:link w:val="BodyTextChar"/>
    <w:uiPriority w:val="1"/>
    <w:qFormat/>
    <w:rsid w:val="00F14F90"/>
    <w:pPr>
      <w:widowControl w:val="0"/>
      <w:autoSpaceDE w:val="0"/>
      <w:autoSpaceDN w:val="0"/>
      <w:spacing w:after="0" w:line="240" w:lineRule="auto"/>
    </w:pPr>
    <w:rPr>
      <w:rFonts w:ascii="Calibri" w:eastAsia="Calibri" w:hAnsi="Calibri" w:cs="Calibri"/>
      <w:sz w:val="24"/>
      <w:szCs w:val="24"/>
      <w:lang w:val="en-US"/>
    </w:rPr>
  </w:style>
  <w:style w:type="character" w:customStyle="1" w:styleId="BodyTextChar">
    <w:name w:val="Body Text Char"/>
    <w:basedOn w:val="DefaultParagraphFont"/>
    <w:link w:val="BodyText"/>
    <w:uiPriority w:val="1"/>
    <w:rsid w:val="00F14F90"/>
    <w:rPr>
      <w:rFonts w:ascii="Calibri" w:eastAsia="Calibri" w:hAnsi="Calibri" w:cs="Calibri"/>
      <w:sz w:val="24"/>
      <w:szCs w:val="24"/>
      <w:lang w:val="en-US"/>
    </w:rPr>
  </w:style>
  <w:style w:type="character" w:customStyle="1" w:styleId="Heading4Char">
    <w:name w:val="Heading 4 Char"/>
    <w:basedOn w:val="DefaultParagraphFont"/>
    <w:link w:val="Heading4"/>
    <w:uiPriority w:val="9"/>
    <w:rsid w:val="00FA29AC"/>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FA29AC"/>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9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Glossy">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TotalTime>
  <Pages>30</Pages>
  <Words>6360</Words>
  <Characters>36256</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Humphrey</dc:creator>
  <cp:keywords/>
  <dc:description/>
  <cp:lastModifiedBy>Paul Humphrey</cp:lastModifiedBy>
  <cp:revision>7</cp:revision>
  <dcterms:created xsi:type="dcterms:W3CDTF">2020-03-30T15:29:00Z</dcterms:created>
  <dcterms:modified xsi:type="dcterms:W3CDTF">2020-03-31T10:42:00Z</dcterms:modified>
</cp:coreProperties>
</file>